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020" w:type="dxa"/>
        <w:tblInd w:w="5632" w:type="dxa"/>
        <w:tblLook w:val="04A0" w:firstRow="1" w:lastRow="0" w:firstColumn="1" w:lastColumn="0" w:noHBand="0" w:noVBand="1"/>
      </w:tblPr>
      <w:tblGrid>
        <w:gridCol w:w="4020"/>
      </w:tblGrid>
      <w:tr w:rsidR="005736EA" w:rsidRPr="005736EA" w14:paraId="479AFDCD" w14:textId="77777777" w:rsidTr="005832B9">
        <w:trPr>
          <w:trHeight w:val="300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22D4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Приложение № 1</w:t>
            </w:r>
          </w:p>
        </w:tc>
      </w:tr>
      <w:tr w:rsidR="005736EA" w:rsidRPr="005736EA" w14:paraId="08CCDD44" w14:textId="77777777" w:rsidTr="005832B9">
        <w:trPr>
          <w:trHeight w:val="945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0772B2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к Приказу ГБУ ДПО "СПбЦОКОиИТ"</w:t>
            </w:r>
            <w:r w:rsidRPr="005736EA">
              <w:rPr>
                <w:iCs/>
                <w:color w:val="000000"/>
                <w:sz w:val="20"/>
                <w:szCs w:val="20"/>
              </w:rPr>
              <w:br/>
            </w:r>
          </w:p>
          <w:p w14:paraId="58C7EC9B" w14:textId="797B27E9" w:rsidR="005736EA" w:rsidRPr="005736EA" w:rsidRDefault="005736EA" w:rsidP="00A60417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от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</w:t>
            </w:r>
            <w:r w:rsidR="00A60417" w:rsidRPr="00A60417">
              <w:rPr>
                <w:iCs/>
                <w:color w:val="000000"/>
                <w:sz w:val="20"/>
                <w:szCs w:val="20"/>
              </w:rPr>
              <w:t>___________</w:t>
            </w:r>
            <w:r w:rsidRPr="005736EA">
              <w:rPr>
                <w:iCs/>
                <w:color w:val="000000"/>
                <w:sz w:val="20"/>
                <w:szCs w:val="20"/>
              </w:rPr>
              <w:t xml:space="preserve">№______                                                      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                    </w:t>
            </w:r>
          </w:p>
        </w:tc>
      </w:tr>
    </w:tbl>
    <w:p w14:paraId="0B99AEE6" w14:textId="77777777" w:rsidR="005F389F" w:rsidRDefault="005F389F" w:rsidP="002E6C40">
      <w:pPr>
        <w:jc w:val="center"/>
      </w:pPr>
    </w:p>
    <w:tbl>
      <w:tblPr>
        <w:tblStyle w:val="ad"/>
        <w:tblW w:w="0" w:type="auto"/>
        <w:tblInd w:w="56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3"/>
      </w:tblGrid>
      <w:tr w:rsidR="005736EA" w:rsidRPr="005736EA" w14:paraId="780E7F46" w14:textId="77777777" w:rsidTr="005832B9">
        <w:tc>
          <w:tcPr>
            <w:tcW w:w="3963" w:type="dxa"/>
          </w:tcPr>
          <w:p w14:paraId="6C56BE2C" w14:textId="17883201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У</w:t>
            </w:r>
            <w:r w:rsidRPr="005736EA">
              <w:rPr>
                <w:sz w:val="22"/>
                <w:szCs w:val="22"/>
              </w:rPr>
              <w:t>ТВЕРЖДАЮ</w:t>
            </w:r>
          </w:p>
          <w:p w14:paraId="56CA9100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Директор ГБУ ДПО «СПбЦОКОиИТ»</w:t>
            </w:r>
          </w:p>
          <w:p w14:paraId="34297FF2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___________________ А.Б. Федосов</w:t>
            </w:r>
          </w:p>
          <w:p w14:paraId="371E43AD" w14:textId="77777777" w:rsidR="005736EA" w:rsidRPr="005736EA" w:rsidRDefault="005736EA" w:rsidP="005736EA">
            <w:pPr>
              <w:ind w:firstLine="709"/>
              <w:rPr>
                <w:bCs/>
                <w:sz w:val="22"/>
                <w:szCs w:val="22"/>
              </w:rPr>
            </w:pPr>
          </w:p>
          <w:p w14:paraId="1F1718BE" w14:textId="04B70D75" w:rsidR="005736EA" w:rsidRPr="00E85056" w:rsidRDefault="005736EA" w:rsidP="005736EA">
            <w:pPr>
              <w:ind w:firstLine="34"/>
              <w:rPr>
                <w:sz w:val="22"/>
                <w:szCs w:val="22"/>
              </w:rPr>
            </w:pPr>
          </w:p>
          <w:p w14:paraId="541D0325" w14:textId="77777777" w:rsidR="005736EA" w:rsidRPr="005736EA" w:rsidRDefault="005736EA" w:rsidP="005736EA">
            <w:pPr>
              <w:jc w:val="both"/>
              <w:rPr>
                <w:b/>
                <w:sz w:val="28"/>
                <w:szCs w:val="28"/>
              </w:rPr>
            </w:pPr>
          </w:p>
        </w:tc>
      </w:tr>
    </w:tbl>
    <w:p w14:paraId="53A1092D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63E9E102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1E69E584" w14:textId="77777777" w:rsidR="00C36915" w:rsidRPr="00EB3CA7" w:rsidRDefault="00C36915" w:rsidP="00C36915">
      <w:pPr>
        <w:autoSpaceDN w:val="0"/>
        <w:contextualSpacing/>
        <w:jc w:val="right"/>
        <w:rPr>
          <w:bCs/>
          <w:sz w:val="22"/>
          <w:szCs w:val="22"/>
        </w:rPr>
      </w:pPr>
    </w:p>
    <w:p w14:paraId="5F96BFFC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355007E1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5A4B1AB4" w14:textId="77777777" w:rsidR="007529E0" w:rsidRPr="00B54C9B" w:rsidRDefault="007529E0" w:rsidP="0011223B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Сборник инструктивных материалов</w:t>
      </w:r>
    </w:p>
    <w:p w14:paraId="0E4C4EAD" w14:textId="20C2FADD" w:rsidR="0012411E" w:rsidRPr="00B54C9B" w:rsidRDefault="007529E0" w:rsidP="00585C44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по подготовке и проведению</w:t>
      </w:r>
      <w:r w:rsidR="005D5A00" w:rsidRPr="00B54C9B">
        <w:rPr>
          <w:sz w:val="44"/>
          <w:szCs w:val="44"/>
        </w:rPr>
        <w:t xml:space="preserve"> </w:t>
      </w:r>
      <w:r w:rsidR="006B3951" w:rsidRPr="00B54C9B">
        <w:rPr>
          <w:sz w:val="44"/>
          <w:szCs w:val="44"/>
        </w:rPr>
        <w:t>итогового собеседования</w:t>
      </w:r>
      <w:r w:rsidR="005D5A00" w:rsidRPr="00B54C9B">
        <w:rPr>
          <w:sz w:val="44"/>
          <w:szCs w:val="44"/>
        </w:rPr>
        <w:t xml:space="preserve"> </w:t>
      </w:r>
      <w:r w:rsidR="00585C44" w:rsidRPr="00B54C9B">
        <w:rPr>
          <w:sz w:val="44"/>
          <w:szCs w:val="44"/>
        </w:rPr>
        <w:t>по русскому языку</w:t>
      </w:r>
      <w:r w:rsidR="00585C44" w:rsidRPr="00B54C9B">
        <w:rPr>
          <w:sz w:val="44"/>
          <w:szCs w:val="44"/>
        </w:rPr>
        <w:br/>
      </w:r>
      <w:r w:rsidRPr="00B54C9B">
        <w:rPr>
          <w:sz w:val="44"/>
          <w:szCs w:val="44"/>
        </w:rPr>
        <w:t>в Санкт-Петербурге</w:t>
      </w:r>
      <w:r w:rsidR="005D5A00" w:rsidRPr="00B54C9B">
        <w:rPr>
          <w:sz w:val="44"/>
          <w:szCs w:val="44"/>
        </w:rPr>
        <w:t xml:space="preserve"> </w:t>
      </w:r>
      <w:r w:rsidR="00BE12C8" w:rsidRPr="00B54C9B">
        <w:rPr>
          <w:sz w:val="44"/>
          <w:szCs w:val="44"/>
        </w:rPr>
        <w:t xml:space="preserve">в </w:t>
      </w:r>
      <w:r w:rsidR="005E0C0F">
        <w:rPr>
          <w:sz w:val="44"/>
          <w:szCs w:val="44"/>
        </w:rPr>
        <w:t>202</w:t>
      </w:r>
      <w:r w:rsidR="00E95D01" w:rsidRPr="00E95D01">
        <w:rPr>
          <w:sz w:val="44"/>
          <w:szCs w:val="44"/>
        </w:rPr>
        <w:t>1</w:t>
      </w:r>
      <w:r w:rsidRPr="00B54C9B">
        <w:rPr>
          <w:sz w:val="44"/>
          <w:szCs w:val="44"/>
        </w:rPr>
        <w:t xml:space="preserve"> году</w:t>
      </w:r>
    </w:p>
    <w:p w14:paraId="2072E9D0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7380956B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26F1274E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0C7D9183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48440E94" w14:textId="77777777" w:rsidR="001D4BF7" w:rsidRDefault="001D4BF7" w:rsidP="003162A1">
      <w:pPr>
        <w:ind w:firstLine="709"/>
        <w:jc w:val="both"/>
        <w:rPr>
          <w:b/>
          <w:sz w:val="28"/>
          <w:szCs w:val="28"/>
        </w:rPr>
      </w:pPr>
    </w:p>
    <w:p w14:paraId="75F0223F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185ECCF7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07E9DFCC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323B5433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7CE165F5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6E11515A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296AD286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021B16A8" w14:textId="77777777" w:rsidR="007529E0" w:rsidRPr="00B54C9B" w:rsidRDefault="007529E0" w:rsidP="007529E0">
      <w:pPr>
        <w:jc w:val="center"/>
        <w:rPr>
          <w:sz w:val="28"/>
          <w:szCs w:val="28"/>
        </w:rPr>
      </w:pPr>
      <w:bookmarkStart w:id="0" w:name="_Toc379831243"/>
      <w:r w:rsidRPr="00B54C9B">
        <w:rPr>
          <w:sz w:val="28"/>
          <w:szCs w:val="28"/>
        </w:rPr>
        <w:t>Санкт-Петербург</w:t>
      </w:r>
    </w:p>
    <w:p w14:paraId="6440D271" w14:textId="53F6EDFA" w:rsidR="007529E0" w:rsidRPr="00BB019E" w:rsidRDefault="005E0C0F" w:rsidP="007529E0">
      <w:pPr>
        <w:jc w:val="center"/>
        <w:rPr>
          <w:lang w:val="en-US"/>
        </w:rPr>
      </w:pPr>
      <w:r>
        <w:rPr>
          <w:sz w:val="28"/>
          <w:szCs w:val="28"/>
        </w:rPr>
        <w:t>202</w:t>
      </w:r>
      <w:r w:rsidR="00BB019E">
        <w:rPr>
          <w:sz w:val="28"/>
          <w:szCs w:val="28"/>
          <w:lang w:val="en-US"/>
        </w:rPr>
        <w:t>1</w:t>
      </w:r>
    </w:p>
    <w:p w14:paraId="25D627B9" w14:textId="77777777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bookmarkEnd w:id="0" w:displacedByCustomXml="next"/>
    <w:bookmarkStart w:id="1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49214304" w14:textId="20728A48" w:rsidR="005B56A3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535429742" w:history="1">
            <w:r w:rsidR="005B56A3" w:rsidRPr="00414358">
              <w:rPr>
                <w:rStyle w:val="a4"/>
              </w:rPr>
              <w:t>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Нормативные правовые документы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</w:t>
            </w:r>
            <w:r w:rsidR="005B56A3">
              <w:rPr>
                <w:webHidden/>
              </w:rPr>
              <w:fldChar w:fldCharType="end"/>
            </w:r>
          </w:hyperlink>
        </w:p>
        <w:p w14:paraId="1C14C25A" w14:textId="64663723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3" w:history="1">
            <w:r w:rsidR="005B56A3" w:rsidRPr="00414358">
              <w:rPr>
                <w:rStyle w:val="a4"/>
              </w:rPr>
              <w:t>2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новные сведения об организации и проведении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</w:t>
            </w:r>
            <w:r w:rsidR="005B56A3">
              <w:rPr>
                <w:webHidden/>
              </w:rPr>
              <w:fldChar w:fldCharType="end"/>
            </w:r>
          </w:hyperlink>
        </w:p>
        <w:p w14:paraId="6370BEA0" w14:textId="14541AE2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4" w:history="1">
            <w:r w:rsidR="005B56A3" w:rsidRPr="00414358">
              <w:rPr>
                <w:rStyle w:val="a4"/>
              </w:rPr>
              <w:t>3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Комиссия по проведению и комиссия по проверке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5</w:t>
            </w:r>
            <w:r w:rsidR="005B56A3">
              <w:rPr>
                <w:webHidden/>
              </w:rPr>
              <w:fldChar w:fldCharType="end"/>
            </w:r>
          </w:hyperlink>
        </w:p>
        <w:p w14:paraId="774DE859" w14:textId="3C11BE75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5" w:history="1">
            <w:r w:rsidR="005B56A3" w:rsidRPr="00414358">
              <w:rPr>
                <w:rStyle w:val="a4"/>
              </w:rPr>
              <w:t>4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бщие требования к пункту проведения ИС (далее –ПП)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6</w:t>
            </w:r>
            <w:r w:rsidR="005B56A3">
              <w:rPr>
                <w:webHidden/>
              </w:rPr>
              <w:fldChar w:fldCharType="end"/>
            </w:r>
          </w:hyperlink>
        </w:p>
        <w:p w14:paraId="02D79193" w14:textId="15DCC1B0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6" w:history="1">
            <w:r w:rsidR="005B56A3" w:rsidRPr="00414358">
              <w:rPr>
                <w:rStyle w:val="a4"/>
              </w:rPr>
              <w:t>5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8</w:t>
            </w:r>
            <w:r w:rsidR="005B56A3">
              <w:rPr>
                <w:webHidden/>
              </w:rPr>
              <w:fldChar w:fldCharType="end"/>
            </w:r>
          </w:hyperlink>
        </w:p>
        <w:p w14:paraId="22F875F7" w14:textId="7FE07EFA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7" w:history="1">
            <w:r w:rsidR="005B56A3" w:rsidRPr="00414358">
              <w:rPr>
                <w:rStyle w:val="a4"/>
              </w:rPr>
              <w:t>6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9</w:t>
            </w:r>
            <w:r w:rsidR="005B56A3">
              <w:rPr>
                <w:webHidden/>
              </w:rPr>
              <w:fldChar w:fldCharType="end"/>
            </w:r>
          </w:hyperlink>
        </w:p>
        <w:p w14:paraId="30D25C1A" w14:textId="411E6973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8" w:history="1">
            <w:r w:rsidR="005B56A3" w:rsidRPr="00414358">
              <w:rPr>
                <w:rStyle w:val="a4"/>
              </w:rPr>
              <w:t>7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Удаление с ИС. Досрочное завершение ИС. Неявка на ИС.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3</w:t>
            </w:r>
            <w:r w:rsidR="005B56A3">
              <w:rPr>
                <w:webHidden/>
              </w:rPr>
              <w:fldChar w:fldCharType="end"/>
            </w:r>
          </w:hyperlink>
        </w:p>
        <w:p w14:paraId="112413FC" w14:textId="29EA7F1E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9" w:history="1">
            <w:r w:rsidR="005B56A3" w:rsidRPr="00414358">
              <w:rPr>
                <w:rStyle w:val="a4"/>
              </w:rPr>
              <w:t>8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4</w:t>
            </w:r>
            <w:r w:rsidR="005B56A3">
              <w:rPr>
                <w:webHidden/>
              </w:rPr>
              <w:fldChar w:fldCharType="end"/>
            </w:r>
          </w:hyperlink>
        </w:p>
        <w:p w14:paraId="301F696A" w14:textId="787F7176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0" w:history="1">
            <w:r w:rsidR="005B56A3" w:rsidRPr="00414358">
              <w:rPr>
                <w:rStyle w:val="a4"/>
              </w:rPr>
              <w:t>9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5</w:t>
            </w:r>
            <w:r w:rsidR="005B56A3">
              <w:rPr>
                <w:webHidden/>
              </w:rPr>
              <w:fldChar w:fldCharType="end"/>
            </w:r>
          </w:hyperlink>
        </w:p>
        <w:p w14:paraId="401BCA32" w14:textId="1710924D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1" w:history="1">
            <w:r w:rsidR="005B56A3" w:rsidRPr="00414358">
              <w:rPr>
                <w:rStyle w:val="a4"/>
              </w:rPr>
              <w:t>10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7</w:t>
            </w:r>
            <w:r w:rsidR="005B56A3">
              <w:rPr>
                <w:webHidden/>
              </w:rPr>
              <w:fldChar w:fldCharType="end"/>
            </w:r>
          </w:hyperlink>
        </w:p>
        <w:p w14:paraId="0528ACF8" w14:textId="2D783251" w:rsidR="005B56A3" w:rsidRDefault="002320E3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2" w:history="1">
            <w:r w:rsidR="005B56A3" w:rsidRPr="00414358">
              <w:rPr>
                <w:rStyle w:val="a4"/>
              </w:rPr>
              <w:t>1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Инструктивные материалы для лиц, привлекаемых к проведению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0480608B" w14:textId="33C3ACF4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3" w:history="1">
            <w:r w:rsidR="005B56A3" w:rsidRPr="00414358">
              <w:rPr>
                <w:rStyle w:val="a4"/>
              </w:rPr>
              <w:t>11.1. Инструкция для руководителя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4C045BAF" w14:textId="4EE2DE22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4" w:history="1">
            <w:r w:rsidR="005B56A3" w:rsidRPr="00414358">
              <w:rPr>
                <w:rStyle w:val="a4"/>
              </w:rPr>
              <w:t>11.2. Инструкция для ответственного организатора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9</w:t>
            </w:r>
            <w:r w:rsidR="005B56A3">
              <w:rPr>
                <w:webHidden/>
              </w:rPr>
              <w:fldChar w:fldCharType="end"/>
            </w:r>
          </w:hyperlink>
        </w:p>
        <w:p w14:paraId="5E3E2256" w14:textId="2E10BD0B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5" w:history="1">
            <w:r w:rsidR="005B56A3" w:rsidRPr="00414358">
              <w:rPr>
                <w:rStyle w:val="a4"/>
              </w:rPr>
              <w:t>11.3. Инструкция для технического специалис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4</w:t>
            </w:r>
            <w:r w:rsidR="005B56A3">
              <w:rPr>
                <w:webHidden/>
              </w:rPr>
              <w:fldChar w:fldCharType="end"/>
            </w:r>
          </w:hyperlink>
        </w:p>
        <w:p w14:paraId="10B82E50" w14:textId="48FBCE22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6" w:history="1">
            <w:r w:rsidR="005B56A3" w:rsidRPr="00414358">
              <w:rPr>
                <w:rStyle w:val="a4"/>
              </w:rPr>
              <w:t>11.3.1. 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6</w:t>
            </w:r>
            <w:r w:rsidR="005B56A3">
              <w:rPr>
                <w:webHidden/>
              </w:rPr>
              <w:fldChar w:fldCharType="end"/>
            </w:r>
          </w:hyperlink>
        </w:p>
        <w:p w14:paraId="04D56A37" w14:textId="1CEABAF0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7" w:history="1">
            <w:r w:rsidR="005B56A3" w:rsidRPr="00414358">
              <w:rPr>
                <w:rStyle w:val="a4"/>
              </w:rPr>
              <w:t>11.4. Инструкция для организатора вне аудитори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0A586779" w14:textId="220660E7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8" w:history="1">
            <w:r w:rsidR="005B56A3" w:rsidRPr="00414358">
              <w:rPr>
                <w:rStyle w:val="a4"/>
              </w:rPr>
              <w:t>11.5. Инструкция для организатора в аудитории подготовк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7C8635DD" w14:textId="263DE3F0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9" w:history="1">
            <w:r w:rsidR="005B56A3" w:rsidRPr="00414358">
              <w:rPr>
                <w:rStyle w:val="a4"/>
              </w:rPr>
              <w:t>11.6. Инструкция для экзаменатора-собеседник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5</w:t>
            </w:r>
            <w:r w:rsidR="005B56A3">
              <w:rPr>
                <w:webHidden/>
              </w:rPr>
              <w:fldChar w:fldCharType="end"/>
            </w:r>
          </w:hyperlink>
        </w:p>
        <w:p w14:paraId="43CD663B" w14:textId="3D9A5F44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0" w:history="1">
            <w:r w:rsidR="005B56A3" w:rsidRPr="00414358">
              <w:rPr>
                <w:rStyle w:val="a4"/>
              </w:rPr>
              <w:t>11.7. Инструкция для экспер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8</w:t>
            </w:r>
            <w:r w:rsidR="005B56A3">
              <w:rPr>
                <w:webHidden/>
              </w:rPr>
              <w:fldChar w:fldCharType="end"/>
            </w:r>
          </w:hyperlink>
        </w:p>
        <w:p w14:paraId="39D7C485" w14:textId="7B286FB4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1" w:history="1">
            <w:r w:rsidR="005B56A3" w:rsidRPr="00414358">
              <w:rPr>
                <w:rStyle w:val="a4"/>
              </w:rPr>
              <w:t>11.8. Инструкция для участников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0</w:t>
            </w:r>
            <w:r w:rsidR="005B56A3">
              <w:rPr>
                <w:webHidden/>
              </w:rPr>
              <w:fldChar w:fldCharType="end"/>
            </w:r>
          </w:hyperlink>
        </w:p>
        <w:p w14:paraId="259AE90D" w14:textId="1887A304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2" w:history="1">
            <w:r w:rsidR="005B56A3" w:rsidRPr="00414358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2</w:t>
            </w:r>
            <w:r w:rsidR="005B56A3">
              <w:rPr>
                <w:webHidden/>
              </w:rPr>
              <w:fldChar w:fldCharType="end"/>
            </w:r>
          </w:hyperlink>
        </w:p>
        <w:p w14:paraId="42EB5D2E" w14:textId="453360D3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3" w:history="1">
            <w:r w:rsidR="005B56A3" w:rsidRPr="00414358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3</w:t>
            </w:r>
            <w:r w:rsidR="005B56A3">
              <w:rPr>
                <w:webHidden/>
              </w:rPr>
              <w:fldChar w:fldCharType="end"/>
            </w:r>
          </w:hyperlink>
        </w:p>
        <w:p w14:paraId="5A629629" w14:textId="795513B6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4" w:history="1">
            <w:r w:rsidR="005B56A3" w:rsidRPr="00414358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4</w:t>
            </w:r>
            <w:r w:rsidR="005B56A3">
              <w:rPr>
                <w:webHidden/>
              </w:rPr>
              <w:fldChar w:fldCharType="end"/>
            </w:r>
          </w:hyperlink>
        </w:p>
        <w:p w14:paraId="132784AE" w14:textId="67E5439B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5" w:history="1">
            <w:r w:rsidR="005B56A3" w:rsidRPr="00414358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5</w:t>
            </w:r>
            <w:r w:rsidR="005B56A3">
              <w:rPr>
                <w:webHidden/>
              </w:rPr>
              <w:fldChar w:fldCharType="end"/>
            </w:r>
          </w:hyperlink>
        </w:p>
        <w:p w14:paraId="6E19BC42" w14:textId="5F31FE87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6" w:history="1">
            <w:r w:rsidR="005B56A3" w:rsidRPr="00414358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7</w:t>
            </w:r>
            <w:r w:rsidR="005B56A3">
              <w:rPr>
                <w:webHidden/>
              </w:rPr>
              <w:fldChar w:fldCharType="end"/>
            </w:r>
          </w:hyperlink>
        </w:p>
        <w:p w14:paraId="6C5820E4" w14:textId="49EFC571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7" w:history="1">
            <w:r w:rsidR="005B56A3" w:rsidRPr="00414358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0BF2C0D8" w14:textId="1DD546B9" w:rsidR="005B56A3" w:rsidRDefault="002320E3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8" w:history="1">
            <w:r w:rsidR="005B56A3" w:rsidRPr="00414358">
              <w:rPr>
                <w:rStyle w:val="a4"/>
                <w:rFonts w:ascii="Cambria" w:hAnsi="Cambria"/>
              </w:rPr>
              <w:t>Приложение 8. Акт об удал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2" w:name="_Toc502151588"/>
      <w:bookmarkStart w:id="3" w:name="_Toc508880482"/>
      <w:bookmarkStart w:id="4" w:name="_Toc535429742"/>
      <w:r w:rsidRPr="0053135D">
        <w:lastRenderedPageBreak/>
        <w:t>Нормативные правовые документы</w:t>
      </w:r>
      <w:bookmarkEnd w:id="2"/>
      <w:bookmarkEnd w:id="3"/>
      <w:bookmarkEnd w:id="4"/>
    </w:p>
    <w:p w14:paraId="6C0AE872" w14:textId="77777777" w:rsidR="006B3951" w:rsidRPr="00114DBB" w:rsidRDefault="006B3951" w:rsidP="007F151C">
      <w:pPr>
        <w:pStyle w:val="a8"/>
        <w:numPr>
          <w:ilvl w:val="0"/>
          <w:numId w:val="22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77777777" w:rsidR="006B3951" w:rsidRPr="000D02E2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азанные информационные системы».</w:t>
      </w:r>
    </w:p>
    <w:p w14:paraId="470F61D4" w14:textId="2AB93D14" w:rsidR="006B3951" w:rsidRPr="00BB019E" w:rsidRDefault="005736EA" w:rsidP="005736EA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Распоряжение Комитета по образованию</w:t>
      </w:r>
      <w:r w:rsidRPr="00BB019E">
        <w:rPr>
          <w:sz w:val="28"/>
          <w:szCs w:val="28"/>
        </w:rPr>
        <w:t xml:space="preserve"> </w:t>
      </w:r>
      <w:r w:rsidRPr="00BB019E">
        <w:rPr>
          <w:sz w:val="26"/>
          <w:szCs w:val="26"/>
        </w:rPr>
        <w:t xml:space="preserve">«Об утверждении Порядка организации и проведения итогового собеседования по русскому языку в Санкт-Петербурге в </w:t>
      </w:r>
      <w:r w:rsidR="00BB019E" w:rsidRPr="00BB019E">
        <w:rPr>
          <w:sz w:val="26"/>
          <w:szCs w:val="26"/>
        </w:rPr>
        <w:t xml:space="preserve">2021 </w:t>
      </w:r>
      <w:r w:rsidRPr="00BB019E">
        <w:rPr>
          <w:sz w:val="26"/>
          <w:szCs w:val="26"/>
        </w:rPr>
        <w:t xml:space="preserve">году» от </w:t>
      </w:r>
      <w:r w:rsidR="00BB019E" w:rsidRPr="00BB019E">
        <w:rPr>
          <w:sz w:val="26"/>
          <w:szCs w:val="26"/>
        </w:rPr>
        <w:t>21.12</w:t>
      </w:r>
      <w:r w:rsidRPr="00BB019E">
        <w:rPr>
          <w:sz w:val="26"/>
          <w:szCs w:val="26"/>
        </w:rPr>
        <w:t>.202</w:t>
      </w:r>
      <w:r w:rsidR="00BB019E" w:rsidRPr="00BB019E">
        <w:rPr>
          <w:sz w:val="26"/>
          <w:szCs w:val="26"/>
        </w:rPr>
        <w:t>1</w:t>
      </w:r>
      <w:r w:rsidRPr="00BB019E">
        <w:rPr>
          <w:sz w:val="26"/>
          <w:szCs w:val="26"/>
        </w:rPr>
        <w:t xml:space="preserve"> №</w:t>
      </w:r>
      <w:r w:rsidR="00BB019E" w:rsidRPr="00BB019E">
        <w:rPr>
          <w:sz w:val="26"/>
          <w:szCs w:val="26"/>
        </w:rPr>
        <w:t>247</w:t>
      </w:r>
      <w:r w:rsidRPr="00BB019E">
        <w:rPr>
          <w:sz w:val="26"/>
          <w:szCs w:val="26"/>
        </w:rPr>
        <w:t>4-р</w:t>
      </w:r>
    </w:p>
    <w:p w14:paraId="210B1543" w14:textId="1EB9EEAC" w:rsidR="007532FD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4395"/>
        </w:tabs>
        <w:spacing w:line="360" w:lineRule="auto"/>
        <w:rPr>
          <w:bCs/>
        </w:rPr>
      </w:pPr>
      <w:bookmarkStart w:id="5" w:name="_Toc535429743"/>
      <w:r w:rsidRPr="00311A1A">
        <w:lastRenderedPageBreak/>
        <w:t>Основные сведения об организации и проведении</w:t>
      </w:r>
      <w:r w:rsidR="00FE5A20" w:rsidRPr="00311A1A">
        <w:t xml:space="preserve"> </w:t>
      </w:r>
      <w:r w:rsidRPr="00311A1A">
        <w:t>итогового собеседования</w:t>
      </w:r>
      <w:bookmarkEnd w:id="5"/>
    </w:p>
    <w:p w14:paraId="413B8255" w14:textId="77777777" w:rsidR="007532FD" w:rsidRPr="00BC7200" w:rsidRDefault="00666EB5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С 2019 года и</w:t>
      </w:r>
      <w:r w:rsidRPr="00BC7200">
        <w:rPr>
          <w:sz w:val="26"/>
          <w:szCs w:val="26"/>
        </w:rPr>
        <w:t>тоговое собеседование</w:t>
      </w:r>
      <w:r w:rsidR="007A6059">
        <w:rPr>
          <w:sz w:val="26"/>
          <w:szCs w:val="26"/>
        </w:rPr>
        <w:t xml:space="preserve"> (далее – ИС)</w:t>
      </w:r>
      <w:r w:rsidRPr="00BC7200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 xml:space="preserve">проводится для обучающихся </w:t>
      </w:r>
      <w:r w:rsidR="00A5272B" w:rsidRPr="00BC7200">
        <w:rPr>
          <w:sz w:val="26"/>
          <w:szCs w:val="26"/>
          <w:lang w:val="en-US"/>
        </w:rPr>
        <w:t>IX</w:t>
      </w:r>
      <w:r w:rsidR="00A5272B" w:rsidRPr="00BC7200">
        <w:rPr>
          <w:sz w:val="26"/>
          <w:szCs w:val="26"/>
        </w:rPr>
        <w:t xml:space="preserve"> классов </w:t>
      </w:r>
      <w:r w:rsidRPr="00BC7200">
        <w:rPr>
          <w:sz w:val="26"/>
          <w:szCs w:val="26"/>
        </w:rPr>
        <w:t>как условие допуска к государственной итоговой аттестации по образовательным программам основного общего образования (далее – ГИА)</w:t>
      </w:r>
      <w:r>
        <w:rPr>
          <w:sz w:val="26"/>
          <w:szCs w:val="26"/>
        </w:rPr>
        <w:t>.</w:t>
      </w:r>
    </w:p>
    <w:p w14:paraId="2303CC4D" w14:textId="77777777" w:rsidR="00666EB5" w:rsidRDefault="00666EB5" w:rsidP="007A6059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 w:rsidR="007A6059">
        <w:rPr>
          <w:sz w:val="26"/>
          <w:szCs w:val="26"/>
        </w:rPr>
        <w:t xml:space="preserve"> Для проведения ИС в </w:t>
      </w:r>
      <w:r w:rsidR="00A5272B" w:rsidRPr="00BC7200">
        <w:rPr>
          <w:sz w:val="26"/>
          <w:szCs w:val="26"/>
        </w:rPr>
        <w:t>образовательных организациях</w:t>
      </w:r>
      <w:r w:rsidR="00A5272B">
        <w:rPr>
          <w:sz w:val="26"/>
          <w:szCs w:val="26"/>
        </w:rPr>
        <w:t xml:space="preserve"> (далее – ОО)</w:t>
      </w:r>
      <w:r w:rsidR="007A6059">
        <w:rPr>
          <w:sz w:val="26"/>
          <w:szCs w:val="26"/>
        </w:rPr>
        <w:t xml:space="preserve"> создаются комиссии по проведению ИС.</w:t>
      </w:r>
    </w:p>
    <w:p w14:paraId="63C15C25" w14:textId="77777777" w:rsidR="00F12EF9" w:rsidRPr="00BC7200" w:rsidRDefault="00F12EF9" w:rsidP="00F12EF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я проводится во вторую среду февраля.</w:t>
      </w:r>
    </w:p>
    <w:p w14:paraId="0BF8DDCC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одолжительность проведения итогового собеседования для каждого участника итогового собеседования составляет в среднем 15 минут. </w:t>
      </w:r>
    </w:p>
    <w:p w14:paraId="6561933B" w14:textId="77777777" w:rsidR="00F12EF9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увеличивается на 30 минут. </w:t>
      </w:r>
    </w:p>
    <w:p w14:paraId="6B5A1A25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, инструктаж участника собеседования по выполнению заданий КИМ до начала процедуры и др.).</w:t>
      </w:r>
    </w:p>
    <w:p w14:paraId="7AA9E3DD" w14:textId="77777777" w:rsidR="007A6059" w:rsidRDefault="007A6059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проводится в одну или в две смены. </w:t>
      </w:r>
      <w:r w:rsidR="00F12EF9">
        <w:rPr>
          <w:sz w:val="26"/>
          <w:szCs w:val="26"/>
        </w:rPr>
        <w:t xml:space="preserve">Начало ИС – </w:t>
      </w:r>
      <w:r w:rsidR="00E745F8" w:rsidRPr="00FE5A20">
        <w:rPr>
          <w:sz w:val="26"/>
          <w:szCs w:val="26"/>
        </w:rPr>
        <w:t>не ранее 9:</w:t>
      </w:r>
      <w:r w:rsidR="00F12EF9" w:rsidRPr="00FE5A20">
        <w:rPr>
          <w:sz w:val="26"/>
          <w:szCs w:val="26"/>
        </w:rPr>
        <w:t>00.</w:t>
      </w:r>
    </w:p>
    <w:p w14:paraId="6297A12D" w14:textId="77777777" w:rsidR="00F12EF9" w:rsidRPr="00966FB5" w:rsidRDefault="00F12EF9" w:rsidP="00F12EF9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751A3A15" w14:textId="77777777" w:rsidR="007053BD" w:rsidRDefault="00F12EF9" w:rsidP="00EF267A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ИС проводится по </w:t>
      </w:r>
      <w:r w:rsidR="00A5272B" w:rsidRPr="00BC7200">
        <w:rPr>
          <w:sz w:val="26"/>
          <w:szCs w:val="26"/>
        </w:rPr>
        <w:t>комплектам</w:t>
      </w:r>
      <w:r w:rsidR="00A5272B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>тем, текстов и заданий итогового собеседования</w:t>
      </w:r>
      <w:r w:rsidR="00A5272B" w:rsidRPr="00EF267A">
        <w:rPr>
          <w:sz w:val="26"/>
          <w:szCs w:val="26"/>
        </w:rPr>
        <w:t xml:space="preserve"> </w:t>
      </w:r>
      <w:r w:rsidR="00EF267A" w:rsidRPr="00EF267A">
        <w:rPr>
          <w:sz w:val="26"/>
          <w:szCs w:val="26"/>
        </w:rPr>
        <w:t>(далее – КИМ)</w:t>
      </w:r>
      <w:r w:rsidR="00A5272B">
        <w:rPr>
          <w:sz w:val="26"/>
          <w:szCs w:val="26"/>
        </w:rPr>
        <w:t>, сформированным Рособрнадзором</w:t>
      </w:r>
      <w:r w:rsidR="00EF267A" w:rsidRPr="00EF267A">
        <w:rPr>
          <w:sz w:val="26"/>
          <w:szCs w:val="26"/>
        </w:rPr>
        <w:t>.</w:t>
      </w:r>
      <w:r w:rsidRPr="00EF267A">
        <w:rPr>
          <w:sz w:val="26"/>
          <w:szCs w:val="26"/>
        </w:rPr>
        <w:t xml:space="preserve"> КИМ для проведения ИС </w:t>
      </w:r>
      <w:r w:rsidR="00A808E5">
        <w:rPr>
          <w:sz w:val="26"/>
          <w:szCs w:val="26"/>
        </w:rPr>
        <w:t xml:space="preserve">передается из РЦОИ </w:t>
      </w:r>
      <w:r w:rsidR="00E944C8">
        <w:rPr>
          <w:sz w:val="26"/>
          <w:szCs w:val="26"/>
        </w:rPr>
        <w:t xml:space="preserve">в ППОИ </w:t>
      </w:r>
      <w:r w:rsidR="00E944C8" w:rsidRPr="00901A38">
        <w:rPr>
          <w:sz w:val="26"/>
          <w:szCs w:val="26"/>
        </w:rPr>
        <w:t xml:space="preserve">в заархивированном файле, защищенном паролем, </w:t>
      </w:r>
      <w:r w:rsidR="00E944C8" w:rsidRPr="00EF267A">
        <w:rPr>
          <w:sz w:val="26"/>
          <w:szCs w:val="26"/>
        </w:rPr>
        <w:t>в 8.00 в день проведения ИС</w:t>
      </w:r>
      <w:r w:rsidR="00E944C8">
        <w:rPr>
          <w:sz w:val="26"/>
          <w:szCs w:val="26"/>
        </w:rPr>
        <w:t>.</w:t>
      </w:r>
      <w:r w:rsidR="00E944C8" w:rsidRPr="00901A38">
        <w:rPr>
          <w:sz w:val="26"/>
          <w:szCs w:val="26"/>
        </w:rPr>
        <w:t xml:space="preserve"> </w:t>
      </w:r>
      <w:r w:rsidR="00E944C8">
        <w:rPr>
          <w:sz w:val="26"/>
          <w:szCs w:val="26"/>
        </w:rPr>
        <w:t>П</w:t>
      </w:r>
      <w:r w:rsidR="00E944C8" w:rsidRPr="00901A38">
        <w:rPr>
          <w:sz w:val="26"/>
          <w:szCs w:val="26"/>
        </w:rPr>
        <w:t>ароль к архиву</w:t>
      </w:r>
      <w:r w:rsidR="00E944C8">
        <w:rPr>
          <w:sz w:val="26"/>
          <w:szCs w:val="26"/>
        </w:rPr>
        <w:t xml:space="preserve"> передается отдельно</w:t>
      </w:r>
      <w:r w:rsidRPr="00EF267A">
        <w:rPr>
          <w:sz w:val="26"/>
          <w:szCs w:val="26"/>
        </w:rPr>
        <w:t>.</w:t>
      </w:r>
      <w:r w:rsidR="00E944C8">
        <w:rPr>
          <w:sz w:val="26"/>
          <w:szCs w:val="26"/>
        </w:rPr>
        <w:t xml:space="preserve"> </w:t>
      </w:r>
    </w:p>
    <w:p w14:paraId="6E0F19FB" w14:textId="0A333776" w:rsidR="00F12EF9" w:rsidRPr="00EF267A" w:rsidRDefault="00E944C8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е позднее 9.00 </w:t>
      </w:r>
      <w:r w:rsidRPr="00EF267A">
        <w:rPr>
          <w:sz w:val="26"/>
          <w:szCs w:val="26"/>
        </w:rPr>
        <w:t xml:space="preserve">КИМ для проведения ИС </w:t>
      </w:r>
      <w:r>
        <w:rPr>
          <w:sz w:val="26"/>
          <w:szCs w:val="26"/>
        </w:rPr>
        <w:t xml:space="preserve">передается из ППОИ в ОО </w:t>
      </w:r>
      <w:r w:rsidRPr="00901A38">
        <w:rPr>
          <w:sz w:val="26"/>
          <w:szCs w:val="26"/>
        </w:rPr>
        <w:t>в заархивированном файле, защищенном паролем</w:t>
      </w:r>
      <w:r w:rsidR="007053BD">
        <w:rPr>
          <w:sz w:val="26"/>
          <w:szCs w:val="26"/>
        </w:rPr>
        <w:t>. П</w:t>
      </w:r>
      <w:r w:rsidR="007053BD" w:rsidRPr="00901A38">
        <w:rPr>
          <w:sz w:val="26"/>
          <w:szCs w:val="26"/>
        </w:rPr>
        <w:t>ароль к архиву</w:t>
      </w:r>
      <w:r w:rsidR="007053BD">
        <w:rPr>
          <w:sz w:val="26"/>
          <w:szCs w:val="26"/>
        </w:rPr>
        <w:t xml:space="preserve"> передается отдельно</w:t>
      </w:r>
      <w:r w:rsidR="007053BD" w:rsidRPr="00EF267A">
        <w:rPr>
          <w:sz w:val="26"/>
          <w:szCs w:val="26"/>
        </w:rPr>
        <w:t>.</w:t>
      </w:r>
    </w:p>
    <w:p w14:paraId="54649BD5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с участником ведет экзаменатор-собеседник. </w:t>
      </w:r>
      <w:r w:rsidRPr="00BC7200">
        <w:rPr>
          <w:sz w:val="26"/>
          <w:szCs w:val="26"/>
        </w:rPr>
        <w:t>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E745F8">
        <w:rPr>
          <w:sz w:val="26"/>
          <w:szCs w:val="26"/>
        </w:rPr>
        <w:t>.</w:t>
      </w:r>
    </w:p>
    <w:p w14:paraId="32BB18B7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На протяжении всего времени </w:t>
      </w:r>
      <w:r>
        <w:rPr>
          <w:sz w:val="26"/>
          <w:szCs w:val="26"/>
        </w:rPr>
        <w:t>ИС в аудитории</w:t>
      </w:r>
      <w:r w:rsidR="00FE5A20">
        <w:rPr>
          <w:sz w:val="26"/>
          <w:szCs w:val="26"/>
        </w:rPr>
        <w:t xml:space="preserve"> </w:t>
      </w:r>
      <w:r w:rsidR="00C5700A">
        <w:rPr>
          <w:sz w:val="26"/>
          <w:szCs w:val="26"/>
        </w:rPr>
        <w:t xml:space="preserve">проведения </w:t>
      </w:r>
      <w:r w:rsidRPr="00EF267A">
        <w:rPr>
          <w:sz w:val="26"/>
          <w:szCs w:val="26"/>
        </w:rPr>
        <w:t>ведётся</w:t>
      </w:r>
      <w:r>
        <w:rPr>
          <w:sz w:val="26"/>
          <w:szCs w:val="26"/>
        </w:rPr>
        <w:t xml:space="preserve"> потоковая </w:t>
      </w:r>
      <w:r w:rsidRPr="00EF267A">
        <w:rPr>
          <w:sz w:val="26"/>
          <w:szCs w:val="26"/>
        </w:rPr>
        <w:t>аудиозапись.</w:t>
      </w:r>
    </w:p>
    <w:p w14:paraId="4EAFF241" w14:textId="3FC07B78" w:rsidR="00C5700A" w:rsidRDefault="00C5700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Черновики при проведении ИС не используются. При выполнении Задания 2 участники могут использовать «Поле для заметок» в КИМ.</w:t>
      </w:r>
      <w:r w:rsidR="006C71EE">
        <w:rPr>
          <w:sz w:val="26"/>
          <w:szCs w:val="26"/>
        </w:rPr>
        <w:t xml:space="preserve"> (Незрячим участникам выдается лист для записей шрифтом Брайля.)</w:t>
      </w:r>
    </w:p>
    <w:p w14:paraId="4EED9648" w14:textId="77777777" w:rsidR="00EF267A" w:rsidRDefault="00F12EF9" w:rsidP="00EF267A">
      <w:pPr>
        <w:ind w:firstLine="709"/>
        <w:jc w:val="both"/>
        <w:rPr>
          <w:sz w:val="26"/>
          <w:szCs w:val="26"/>
        </w:rPr>
      </w:pPr>
      <w:r w:rsidRPr="00C5700A">
        <w:rPr>
          <w:sz w:val="26"/>
          <w:szCs w:val="26"/>
        </w:rPr>
        <w:t xml:space="preserve">Оценивание ответов участников итогового собеседования осуществляется экспертами образовательной организации непосредственно по ходу общения участника с </w:t>
      </w:r>
      <w:r w:rsidRPr="00C5700A">
        <w:rPr>
          <w:sz w:val="26"/>
          <w:szCs w:val="26"/>
        </w:rPr>
        <w:lastRenderedPageBreak/>
        <w:t>экзаменатором-собеседником.</w:t>
      </w:r>
      <w:r w:rsidR="00FE5A20">
        <w:rPr>
          <w:sz w:val="26"/>
          <w:szCs w:val="26"/>
        </w:rPr>
        <w:t xml:space="preserve"> </w:t>
      </w:r>
      <w:r w:rsidR="00C5700A" w:rsidRPr="00BC7200">
        <w:rPr>
          <w:sz w:val="26"/>
          <w:szCs w:val="26"/>
        </w:rPr>
        <w:t>К проверке</w:t>
      </w:r>
      <w:r w:rsidR="00C5700A">
        <w:rPr>
          <w:sz w:val="26"/>
          <w:szCs w:val="26"/>
        </w:rPr>
        <w:t xml:space="preserve"> ответов участников</w:t>
      </w:r>
      <w:r w:rsidR="00C5700A" w:rsidRPr="00BC7200">
        <w:rPr>
          <w:sz w:val="26"/>
          <w:szCs w:val="26"/>
        </w:rPr>
        <w:t xml:space="preserve"> итогов</w:t>
      </w:r>
      <w:r w:rsidR="00C5700A">
        <w:rPr>
          <w:sz w:val="26"/>
          <w:szCs w:val="26"/>
        </w:rPr>
        <w:t>ого</w:t>
      </w:r>
      <w:r w:rsidR="00C5700A" w:rsidRPr="00BC7200">
        <w:rPr>
          <w:sz w:val="26"/>
          <w:szCs w:val="26"/>
        </w:rPr>
        <w:t xml:space="preserve"> собеседовани</w:t>
      </w:r>
      <w:r w:rsidR="00C5700A">
        <w:rPr>
          <w:sz w:val="26"/>
          <w:szCs w:val="26"/>
        </w:rPr>
        <w:t>я</w:t>
      </w:r>
      <w:r w:rsidR="00C5700A" w:rsidRPr="00BC7200">
        <w:rPr>
          <w:sz w:val="26"/>
          <w:szCs w:val="26"/>
        </w:rPr>
        <w:t xml:space="preserve"> привлекаются только учителя русского языка и литературы.</w:t>
      </w:r>
    </w:p>
    <w:p w14:paraId="0BAB2CDD" w14:textId="77777777" w:rsidR="00EF267A" w:rsidRDefault="00EF267A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роведении ИС в Санкт-Петербурге используются именные бланки участников ИС, на которых эксперты выставляют результаты оценивания.</w:t>
      </w:r>
      <w:r w:rsidR="00C5700A">
        <w:rPr>
          <w:sz w:val="26"/>
          <w:szCs w:val="26"/>
        </w:rPr>
        <w:t xml:space="preserve"> Именные бланки печатаются в РЦОИ и передаются в ОО не позже, чем за один день до проведения ИС. После проведения ИС и завершения проверки ответов участников в ОО бланки сканируются в РЦОИ.</w:t>
      </w:r>
      <w:r w:rsidR="00900AD2">
        <w:rPr>
          <w:sz w:val="26"/>
          <w:szCs w:val="26"/>
        </w:rPr>
        <w:t xml:space="preserve"> Аудиофайлы хранятся в ОО. </w:t>
      </w:r>
    </w:p>
    <w:p w14:paraId="40E4D28E" w14:textId="3CB7F5F1" w:rsidR="00F12EF9" w:rsidRDefault="00900AD2" w:rsidP="00900AD2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</w:t>
      </w:r>
      <w:r w:rsidR="007F151C">
        <w:rPr>
          <w:sz w:val="26"/>
          <w:szCs w:val="26"/>
        </w:rPr>
        <w:t xml:space="preserve"> на бумажных носителях</w:t>
      </w:r>
      <w:r>
        <w:rPr>
          <w:sz w:val="26"/>
          <w:szCs w:val="26"/>
        </w:rPr>
        <w:t xml:space="preserve"> передаются в ОО – пункты проведения ИС на хранение. Срок хранения документов и материалов на бумажных носителях, аудиофайлов с записями ответов – </w:t>
      </w:r>
      <w:r w:rsidR="005E0C0F">
        <w:rPr>
          <w:sz w:val="26"/>
          <w:szCs w:val="26"/>
        </w:rPr>
        <w:t>до 1 октября 202</w:t>
      </w:r>
      <w:r w:rsidR="00944236">
        <w:rPr>
          <w:sz w:val="26"/>
          <w:szCs w:val="26"/>
        </w:rPr>
        <w:t>1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2B8CBC26" w14:textId="77777777" w:rsidR="00BB019E" w:rsidRPr="00BB019E" w:rsidRDefault="00BB019E" w:rsidP="00BB019E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 xml:space="preserve">После подписания выверок результатов РЦОИ формирует и передает в ОО протокол результатов ИС-9. </w:t>
      </w:r>
    </w:p>
    <w:p w14:paraId="511AB5C7" w14:textId="77777777" w:rsidR="00BB019E" w:rsidRPr="00BB019E" w:rsidRDefault="00BB019E" w:rsidP="00BB019E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Протокол используется для подтверждения результата ИС-9, полученного участником.</w:t>
      </w:r>
    </w:p>
    <w:p w14:paraId="08BC6112" w14:textId="77777777" w:rsidR="00BB019E" w:rsidRPr="00BB019E" w:rsidRDefault="00BB019E" w:rsidP="00BB019E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Срок хранения Протокола – бессрочно.</w:t>
      </w:r>
    </w:p>
    <w:p w14:paraId="256E7B3D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bookmarkStart w:id="6" w:name="_Ref369008938"/>
      <w:r w:rsidRPr="006C62DB">
        <w:rPr>
          <w:sz w:val="26"/>
          <w:szCs w:val="26"/>
        </w:rPr>
        <w:t>В случае получения неудовлетворительного результата («незачет») за итоговое собеседование обучающиеся, экстерны вправе пересдать итоговое собеседование в текущем учебном году, но не более двух раз и только в дополнительные сроки, предусмотренные расписанием проведения итогового собеседования (во вторую рабочую среду марта и первый рабочий понедельник мая).</w:t>
      </w:r>
    </w:p>
    <w:p w14:paraId="1A7A8AFC" w14:textId="77777777" w:rsidR="006C62DB" w:rsidRDefault="006C62DB" w:rsidP="006C62DB">
      <w:pPr>
        <w:ind w:firstLine="709"/>
        <w:jc w:val="both"/>
        <w:rPr>
          <w:sz w:val="26"/>
          <w:szCs w:val="26"/>
        </w:rPr>
      </w:pPr>
      <w:r w:rsidRPr="006C62DB">
        <w:rPr>
          <w:sz w:val="26"/>
          <w:szCs w:val="26"/>
        </w:rPr>
        <w:t xml:space="preserve">Участники итогового собеседования могут быть повторно допущены в текущем учебном году к прохождению итогового собеседования в случаях, предусмотренных </w:t>
      </w:r>
      <w:r>
        <w:rPr>
          <w:sz w:val="26"/>
          <w:szCs w:val="26"/>
        </w:rPr>
        <w:t>нормативными документами</w:t>
      </w:r>
      <w:r w:rsidRPr="006C62DB">
        <w:rPr>
          <w:sz w:val="26"/>
          <w:szCs w:val="26"/>
        </w:rPr>
        <w:t>, в дополнительные сроки</w:t>
      </w:r>
      <w:bookmarkEnd w:id="6"/>
      <w:r w:rsidRPr="006C62DB">
        <w:rPr>
          <w:sz w:val="26"/>
          <w:szCs w:val="26"/>
        </w:rPr>
        <w:t xml:space="preserve">. </w:t>
      </w:r>
    </w:p>
    <w:p w14:paraId="0536DE94" w14:textId="41C243DE" w:rsidR="00BB019E" w:rsidRDefault="00BB019E" w:rsidP="006C62DB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может проводиться в удаленном режиме.</w:t>
      </w:r>
      <w:r>
        <w:rPr>
          <w:sz w:val="26"/>
          <w:szCs w:val="26"/>
        </w:rPr>
        <w:t xml:space="preserve"> Порядок проведения - см. Приложение 9</w:t>
      </w:r>
    </w:p>
    <w:p w14:paraId="33CC9649" w14:textId="77777777" w:rsidR="00DC41C7" w:rsidRPr="0095327B" w:rsidRDefault="00DC41C7" w:rsidP="00DC41C7">
      <w:pPr>
        <w:pStyle w:val="11"/>
        <w:rPr>
          <w:rFonts w:ascii="Times New Roman" w:hAnsi="Times New Roman"/>
          <w:color w:val="auto"/>
          <w:sz w:val="26"/>
          <w:szCs w:val="26"/>
        </w:rPr>
      </w:pPr>
      <w:r w:rsidRPr="0095327B">
        <w:rPr>
          <w:rFonts w:ascii="Times New Roman" w:hAnsi="Times New Roman"/>
          <w:color w:val="auto"/>
          <w:sz w:val="26"/>
          <w:szCs w:val="26"/>
        </w:rPr>
        <w:t>Срок действия результатов итогового собеседования</w:t>
      </w:r>
    </w:p>
    <w:p w14:paraId="4AAE3B3F" w14:textId="77777777" w:rsidR="00DC41C7" w:rsidRPr="00BC7200" w:rsidRDefault="00DC41C7" w:rsidP="00DC41C7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.</w:t>
      </w:r>
    </w:p>
    <w:p w14:paraId="657C0630" w14:textId="3A8FA57E" w:rsidR="00944236" w:rsidRPr="006C62DB" w:rsidRDefault="00944236" w:rsidP="006C62DB">
      <w:pPr>
        <w:ind w:firstLine="709"/>
        <w:jc w:val="both"/>
        <w:rPr>
          <w:sz w:val="26"/>
          <w:szCs w:val="26"/>
        </w:rPr>
      </w:pPr>
    </w:p>
    <w:p w14:paraId="6A32A562" w14:textId="77777777" w:rsidR="006C62DB" w:rsidRPr="00311A1A" w:rsidRDefault="00300BDB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7" w:name="_Toc535429744"/>
      <w:bookmarkStart w:id="8" w:name="_Toc533867067"/>
      <w:r w:rsidRPr="00311A1A">
        <w:t>Комиссия по проведению и комиссия по проверке итогового собеседования</w:t>
      </w:r>
      <w:bookmarkEnd w:id="7"/>
    </w:p>
    <w:p w14:paraId="33FF9784" w14:textId="77777777" w:rsidR="006C62DB" w:rsidRDefault="006C62DB" w:rsidP="006C62DB">
      <w:pPr>
        <w:ind w:firstLine="567"/>
        <w:jc w:val="both"/>
        <w:rPr>
          <w:sz w:val="26"/>
          <w:szCs w:val="26"/>
        </w:rPr>
      </w:pPr>
    </w:p>
    <w:p w14:paraId="6F64608B" w14:textId="7C418A84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е позднее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="00FE5A20">
        <w:rPr>
          <w:sz w:val="26"/>
          <w:szCs w:val="26"/>
        </w:rPr>
        <w:t xml:space="preserve"> </w:t>
      </w:r>
      <w:r w:rsidR="00831B69" w:rsidRPr="00B81FBB">
        <w:rPr>
          <w:sz w:val="26"/>
          <w:szCs w:val="26"/>
        </w:rPr>
        <w:t xml:space="preserve">(см. </w:t>
      </w:r>
      <w:r w:rsidR="00B81FBB">
        <w:rPr>
          <w:sz w:val="26"/>
          <w:szCs w:val="26"/>
        </w:rPr>
        <w:t>раздел</w:t>
      </w:r>
      <w:r w:rsidR="00220693">
        <w:rPr>
          <w:sz w:val="26"/>
          <w:szCs w:val="26"/>
        </w:rPr>
        <w:t xml:space="preserve">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1)</w:t>
      </w:r>
      <w:r w:rsidRPr="00B81FBB">
        <w:rPr>
          <w:sz w:val="26"/>
          <w:szCs w:val="26"/>
        </w:rPr>
        <w:t>.</w:t>
      </w:r>
    </w:p>
    <w:p w14:paraId="78D89A2C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289F768F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>с</w:t>
      </w:r>
      <w:r w:rsidR="00831B69" w:rsidRPr="00B81FBB">
        <w:rPr>
          <w:sz w:val="26"/>
          <w:szCs w:val="26"/>
        </w:rPr>
        <w:t xml:space="preserve">м. </w:t>
      </w:r>
      <w:r w:rsidR="00B81FBB">
        <w:rPr>
          <w:sz w:val="26"/>
          <w:szCs w:val="26"/>
        </w:rPr>
        <w:t xml:space="preserve">раздел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2</w:t>
      </w:r>
      <w:r w:rsidRPr="00B81FBB">
        <w:rPr>
          <w:sz w:val="26"/>
          <w:szCs w:val="26"/>
        </w:rPr>
        <w:t>);</w:t>
      </w:r>
    </w:p>
    <w:p w14:paraId="08940712" w14:textId="77777777" w:rsidR="006C62DB" w:rsidRPr="006C62DB" w:rsidRDefault="006C62DB" w:rsidP="006C62DB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 w:rsidR="00FE5A20"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 w:rsidR="00831B69">
        <w:rPr>
          <w:sz w:val="26"/>
          <w:szCs w:val="26"/>
        </w:rPr>
        <w:t>оличеству аудиторий подготовки)</w:t>
      </w:r>
      <w:r w:rsidR="00831B69" w:rsidRPr="00831B69">
        <w:rPr>
          <w:sz w:val="26"/>
          <w:szCs w:val="26"/>
        </w:rPr>
        <w:t xml:space="preserve"> </w:t>
      </w:r>
      <w:r w:rsidR="00831B69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5</w:t>
      </w:r>
      <w:r w:rsidR="00831B69" w:rsidRPr="00E20C2A">
        <w:rPr>
          <w:sz w:val="26"/>
          <w:szCs w:val="26"/>
        </w:rPr>
        <w:t>);</w:t>
      </w:r>
    </w:p>
    <w:p w14:paraId="31DFFD14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</w:t>
      </w:r>
      <w:r w:rsidRPr="00BC7200">
        <w:rPr>
          <w:sz w:val="26"/>
          <w:szCs w:val="26"/>
        </w:rPr>
        <w:lastRenderedPageBreak/>
        <w:t xml:space="preserve">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4);</w:t>
      </w:r>
    </w:p>
    <w:p w14:paraId="78FCC34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6);</w:t>
      </w:r>
    </w:p>
    <w:p w14:paraId="13DD556A" w14:textId="0B766C92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="00300BDB" w:rsidRPr="00300BDB">
        <w:rPr>
          <w:sz w:val="26"/>
          <w:szCs w:val="26"/>
        </w:rPr>
        <w:t>тиражирование КИМ и документов для проведения ИС,</w:t>
      </w:r>
      <w:r w:rsidR="00FE5A20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 w:rsidR="007F151C">
        <w:rPr>
          <w:sz w:val="26"/>
          <w:szCs w:val="26"/>
        </w:rPr>
        <w:t xml:space="preserve"> </w:t>
      </w:r>
      <w:r w:rsidR="00577EB4" w:rsidRPr="00BC7200">
        <w:rPr>
          <w:sz w:val="26"/>
          <w:szCs w:val="26"/>
        </w:rPr>
        <w:t>(</w:t>
      </w:r>
      <w:r w:rsidR="00577EB4" w:rsidRPr="0080494A">
        <w:rPr>
          <w:sz w:val="26"/>
          <w:szCs w:val="26"/>
        </w:rPr>
        <w:t xml:space="preserve">см. </w:t>
      </w:r>
      <w:r w:rsidR="0080494A" w:rsidRPr="0080494A">
        <w:rPr>
          <w:sz w:val="26"/>
          <w:szCs w:val="26"/>
        </w:rPr>
        <w:t>раздел</w:t>
      </w:r>
      <w:r w:rsidR="00577EB4" w:rsidRPr="0080494A">
        <w:rPr>
          <w:sz w:val="26"/>
          <w:szCs w:val="26"/>
        </w:rPr>
        <w:t xml:space="preserve"> </w:t>
      </w:r>
      <w:r w:rsidR="0080494A" w:rsidRPr="0080494A">
        <w:rPr>
          <w:sz w:val="26"/>
          <w:szCs w:val="26"/>
        </w:rPr>
        <w:t>11</w:t>
      </w:r>
      <w:r w:rsidR="00577EB4" w:rsidRPr="0080494A">
        <w:rPr>
          <w:sz w:val="26"/>
          <w:szCs w:val="26"/>
        </w:rPr>
        <w:t>.3).</w:t>
      </w:r>
      <w:r w:rsidR="00F943AD">
        <w:rPr>
          <w:sz w:val="26"/>
          <w:szCs w:val="26"/>
        </w:rPr>
        <w:t xml:space="preserve"> </w:t>
      </w:r>
    </w:p>
    <w:p w14:paraId="53B43899" w14:textId="67376EBD" w:rsidR="00F943AD" w:rsidRPr="00F943AD" w:rsidRDefault="00F943AD" w:rsidP="00F943AD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лучае принятия в ОО решения о проведении ИС-9 в удаленном режиме </w:t>
      </w:r>
      <w:r>
        <w:rPr>
          <w:i/>
          <w:sz w:val="26"/>
          <w:szCs w:val="26"/>
        </w:rPr>
        <w:t>т</w:t>
      </w:r>
      <w:r w:rsidRPr="00F943AD">
        <w:rPr>
          <w:i/>
          <w:sz w:val="26"/>
          <w:szCs w:val="26"/>
        </w:rPr>
        <w:t>ехнический специалист</w:t>
      </w:r>
      <w:r w:rsidRPr="00F943AD">
        <w:rPr>
          <w:sz w:val="26"/>
          <w:szCs w:val="26"/>
        </w:rPr>
        <w:t xml:space="preserve"> получает архив с заданиями ИС-9, разархивирует их, приводит к виду, удобному для использования с выбранным программным обеспечением.</w:t>
      </w:r>
    </w:p>
    <w:p w14:paraId="666AE3FB" w14:textId="406C9139" w:rsidR="00F943AD" w:rsidRPr="00F943AD" w:rsidRDefault="00F943AD" w:rsidP="00F943AD">
      <w:pPr>
        <w:ind w:firstLine="567"/>
        <w:jc w:val="both"/>
        <w:rPr>
          <w:sz w:val="26"/>
          <w:szCs w:val="26"/>
        </w:rPr>
      </w:pPr>
      <w:r w:rsidRPr="00F943AD">
        <w:rPr>
          <w:sz w:val="26"/>
          <w:szCs w:val="26"/>
        </w:rPr>
        <w:t xml:space="preserve">При необходимости </w:t>
      </w:r>
      <w:r w:rsidRPr="00F943AD">
        <w:rPr>
          <w:i/>
          <w:sz w:val="26"/>
          <w:szCs w:val="26"/>
        </w:rPr>
        <w:t>технический специалист</w:t>
      </w:r>
      <w:r w:rsidRPr="00F943AD">
        <w:rPr>
          <w:sz w:val="26"/>
          <w:szCs w:val="26"/>
        </w:rPr>
        <w:t xml:space="preserve"> пересылает задания в электронном виде </w:t>
      </w:r>
      <w:r>
        <w:rPr>
          <w:sz w:val="26"/>
          <w:szCs w:val="26"/>
        </w:rPr>
        <w:t>(а</w:t>
      </w:r>
      <w:r w:rsidRPr="00F943AD">
        <w:rPr>
          <w:sz w:val="26"/>
          <w:szCs w:val="26"/>
        </w:rPr>
        <w:t xml:space="preserve"> также в виде, подготовленном для демонстрации в программном обеспечении</w:t>
      </w:r>
      <w:r>
        <w:rPr>
          <w:sz w:val="26"/>
          <w:szCs w:val="26"/>
        </w:rPr>
        <w:t xml:space="preserve">) </w:t>
      </w:r>
      <w:r w:rsidRPr="00F943AD">
        <w:rPr>
          <w:sz w:val="26"/>
          <w:szCs w:val="26"/>
        </w:rPr>
        <w:t xml:space="preserve">экзаменаторам-собеседникам и экспертам. </w:t>
      </w:r>
    </w:p>
    <w:p w14:paraId="2D22817A" w14:textId="77777777" w:rsidR="006C62DB" w:rsidRDefault="006C62DB" w:rsidP="006C62DB">
      <w:pPr>
        <w:ind w:firstLine="567"/>
        <w:jc w:val="both"/>
        <w:rPr>
          <w:b/>
          <w:sz w:val="26"/>
          <w:szCs w:val="26"/>
        </w:rPr>
      </w:pPr>
    </w:p>
    <w:p w14:paraId="1FCDE11E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3841ED6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="00300BDB" w:rsidRPr="00300BDB">
        <w:rPr>
          <w:sz w:val="26"/>
          <w:szCs w:val="26"/>
        </w:rPr>
        <w:t>(по количеству аудиторий проведения)</w:t>
      </w:r>
      <w:r w:rsidR="00577EB4" w:rsidRP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7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543E4AE9" w14:textId="77777777" w:rsidR="006C62DB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74CC9E17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68D9C333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а) в аудитории в две смены (с перерывом от 13:00 до 14:00) работает один собеседник и один эксперт;</w:t>
      </w:r>
    </w:p>
    <w:p w14:paraId="05227CA2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1714050E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7612B862" w14:textId="77777777" w:rsidR="006C62DB" w:rsidRPr="00300BDB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6C62DB" w14:paraId="3F2F23D3" w14:textId="77777777" w:rsidTr="001549D4">
        <w:tc>
          <w:tcPr>
            <w:tcW w:w="3085" w:type="dxa"/>
          </w:tcPr>
          <w:p w14:paraId="473880B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5DADA7C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6A0AF80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41D90F5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6C62DB" w14:paraId="2DAAB79C" w14:textId="77777777" w:rsidTr="001549D4">
        <w:tc>
          <w:tcPr>
            <w:tcW w:w="3085" w:type="dxa"/>
          </w:tcPr>
          <w:p w14:paraId="0E7E229B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8025C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6C62DB" w14:paraId="7969C5F7" w14:textId="77777777" w:rsidTr="001549D4">
        <w:tc>
          <w:tcPr>
            <w:tcW w:w="3085" w:type="dxa"/>
          </w:tcPr>
          <w:p w14:paraId="0952B63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4524131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3FD80C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F40F0F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6C62DB" w14:paraId="372E3E1F" w14:textId="77777777" w:rsidTr="001549D4">
        <w:tc>
          <w:tcPr>
            <w:tcW w:w="3085" w:type="dxa"/>
          </w:tcPr>
          <w:p w14:paraId="69DC8D7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D2AF38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03CC7256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554AF1E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027359DC" w14:textId="77777777" w:rsidTr="001549D4">
        <w:tc>
          <w:tcPr>
            <w:tcW w:w="3085" w:type="dxa"/>
          </w:tcPr>
          <w:p w14:paraId="04120EFF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3D5F70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6C62DB" w14:paraId="6883C4D2" w14:textId="77777777" w:rsidTr="001549D4">
        <w:tc>
          <w:tcPr>
            <w:tcW w:w="3085" w:type="dxa"/>
          </w:tcPr>
          <w:p w14:paraId="1E4AFFE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3E46FBA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44305CBA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0E62347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6C62DB" w14:paraId="10A5DE8C" w14:textId="77777777" w:rsidTr="001549D4">
        <w:tc>
          <w:tcPr>
            <w:tcW w:w="3085" w:type="dxa"/>
          </w:tcPr>
          <w:p w14:paraId="22229557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3C7F76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496B3197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305A3B6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2D177C81" w14:textId="77777777" w:rsidTr="001549D4">
        <w:tc>
          <w:tcPr>
            <w:tcW w:w="3085" w:type="dxa"/>
          </w:tcPr>
          <w:p w14:paraId="46576B9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22C650D3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6C62DB" w14:paraId="56655275" w14:textId="77777777" w:rsidTr="001549D4">
        <w:tc>
          <w:tcPr>
            <w:tcW w:w="3085" w:type="dxa"/>
          </w:tcPr>
          <w:p w14:paraId="79103022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D138F4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26D35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62B1B47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C62DB" w14:paraId="5D1CEF97" w14:textId="77777777" w:rsidTr="001549D4">
        <w:tc>
          <w:tcPr>
            <w:tcW w:w="3085" w:type="dxa"/>
          </w:tcPr>
          <w:p w14:paraId="08193DCE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B64BF8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313B67D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564CD89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3A20678C" w14:textId="77777777" w:rsidR="006C62DB" w:rsidRPr="00965D13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08312AB9" w14:textId="77777777" w:rsidR="006C62DB" w:rsidRPr="00311A1A" w:rsidRDefault="00052E28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9" w:name="_Toc535429745"/>
      <w:r w:rsidRPr="00311A1A">
        <w:t>Общие требования к пункту проведения ИС (далее –ПП)</w:t>
      </w:r>
      <w:bookmarkEnd w:id="9"/>
    </w:p>
    <w:p w14:paraId="6140ABE9" w14:textId="77777777" w:rsidR="00052E28" w:rsidRDefault="00052E28" w:rsidP="00052E28">
      <w:pPr>
        <w:ind w:firstLine="567"/>
        <w:jc w:val="both"/>
        <w:rPr>
          <w:sz w:val="26"/>
          <w:szCs w:val="26"/>
        </w:rPr>
      </w:pPr>
    </w:p>
    <w:p w14:paraId="090FE609" w14:textId="77777777" w:rsidR="00052E28" w:rsidRPr="00966FB5" w:rsidRDefault="00052E28" w:rsidP="00052E28">
      <w:pPr>
        <w:ind w:firstLine="567"/>
        <w:jc w:val="both"/>
        <w:rPr>
          <w:sz w:val="26"/>
          <w:szCs w:val="26"/>
        </w:rPr>
      </w:pPr>
      <w:r w:rsidRPr="00966FB5">
        <w:rPr>
          <w:sz w:val="26"/>
          <w:szCs w:val="26"/>
        </w:rPr>
        <w:t>Количество, общая площадь и состояние помещений, предоставляемых 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</w:t>
      </w:r>
      <w:r w:rsidRPr="00966FB5">
        <w:rPr>
          <w:rStyle w:val="ac"/>
          <w:sz w:val="26"/>
          <w:szCs w:val="26"/>
        </w:rPr>
        <w:footnoteReference w:id="1"/>
      </w:r>
      <w:r w:rsidRPr="00966FB5">
        <w:rPr>
          <w:sz w:val="26"/>
          <w:szCs w:val="26"/>
        </w:rPr>
        <w:t>.</w:t>
      </w:r>
    </w:p>
    <w:p w14:paraId="41F89952" w14:textId="79937637" w:rsidR="00052E28" w:rsidRPr="00052E28" w:rsidRDefault="00052E28" w:rsidP="00052E28">
      <w:pPr>
        <w:ind w:left="567"/>
        <w:jc w:val="both"/>
        <w:rPr>
          <w:sz w:val="26"/>
          <w:szCs w:val="26"/>
        </w:rPr>
      </w:pPr>
      <w:r w:rsidRPr="00052E28">
        <w:rPr>
          <w:sz w:val="26"/>
          <w:szCs w:val="26"/>
        </w:rPr>
        <w:t>Для проведения итогового собеседования выделяются</w:t>
      </w:r>
    </w:p>
    <w:p w14:paraId="791EC583" w14:textId="77777777" w:rsidR="00052E28" w:rsidRPr="00BC7200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5ED1C253" w14:textId="50D2D76F" w:rsidR="006E7A0B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 w:rsidR="00F44C46"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 w:rsidR="00F44C46"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 w:rsidR="00F44C46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 w:rsidR="00F44C46"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="00F44C46" w:rsidRPr="00D244A7">
        <w:rPr>
          <w:sz w:val="26"/>
          <w:szCs w:val="26"/>
        </w:rPr>
        <w:t>примерным графиком</w:t>
      </w:r>
      <w:r w:rsidR="006E7A0B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>(далее – аудитория подготовки к итоговому собеседованию).</w:t>
      </w:r>
      <w:r w:rsidR="00FE5A20">
        <w:rPr>
          <w:sz w:val="26"/>
          <w:szCs w:val="26"/>
        </w:rPr>
        <w:t xml:space="preserve"> </w:t>
      </w:r>
    </w:p>
    <w:p w14:paraId="2F0C0E36" w14:textId="77777777" w:rsidR="00BF1971" w:rsidRPr="00D1085F" w:rsidRDefault="00BF1971" w:rsidP="00BF1971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68306EB" w14:textId="77777777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</w:p>
    <w:p w14:paraId="2C8C33EB" w14:textId="7DE9489C" w:rsidR="007F151C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вестись урок для участников итогового собеседования, ожидающих своей очереди</w:t>
      </w:r>
      <w:r w:rsidR="006E7A0B">
        <w:rPr>
          <w:sz w:val="26"/>
          <w:szCs w:val="26"/>
        </w:rPr>
        <w:t xml:space="preserve">, поэтому при необходимости в ОО выделяются </w:t>
      </w:r>
    </w:p>
    <w:p w14:paraId="292B0B67" w14:textId="5C3A6BB2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6FFE25C" w14:textId="77777777" w:rsidR="00BF1971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</w:t>
      </w:r>
      <w:r w:rsidR="00BF1971">
        <w:rPr>
          <w:sz w:val="26"/>
          <w:szCs w:val="26"/>
        </w:rPr>
        <w:t>)</w:t>
      </w:r>
      <w:r w:rsidR="00A52457">
        <w:rPr>
          <w:sz w:val="26"/>
          <w:szCs w:val="26"/>
        </w:rPr>
        <w:t>.</w:t>
      </w:r>
      <w:r w:rsidR="00FE5A20">
        <w:rPr>
          <w:sz w:val="26"/>
          <w:szCs w:val="26"/>
        </w:rPr>
        <w:t xml:space="preserve"> </w:t>
      </w:r>
    </w:p>
    <w:p w14:paraId="19B085A1" w14:textId="6B541015" w:rsidR="00052E28" w:rsidRPr="00BF1971" w:rsidRDefault="00A52457" w:rsidP="00052E28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12F9E546" w14:textId="77777777" w:rsidR="00BF1971" w:rsidRDefault="00BF1971" w:rsidP="007F151C">
      <w:pPr>
        <w:ind w:firstLine="709"/>
        <w:jc w:val="both"/>
        <w:rPr>
          <w:sz w:val="26"/>
          <w:szCs w:val="26"/>
        </w:rPr>
      </w:pPr>
    </w:p>
    <w:p w14:paraId="2BEF5864" w14:textId="77777777" w:rsidR="00A52457" w:rsidRDefault="00052E28" w:rsidP="007F151C">
      <w:pPr>
        <w:ind w:firstLine="709"/>
        <w:jc w:val="both"/>
        <w:rPr>
          <w:sz w:val="26"/>
          <w:szCs w:val="26"/>
        </w:rPr>
      </w:pPr>
      <w:r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181EB25F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lastRenderedPageBreak/>
        <w:t>В аудиториях проведения должны быть:</w:t>
      </w:r>
    </w:p>
    <w:p w14:paraId="6CADA945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 w:rsidR="006507FC"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5D43B633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09B19F5E" w14:textId="77777777" w:rsidR="00052E28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7E3B8EA5" w14:textId="77777777" w:rsidR="00A52457" w:rsidRDefault="00A52457" w:rsidP="007F151C">
      <w:pPr>
        <w:widowControl w:val="0"/>
        <w:ind w:firstLine="709"/>
        <w:jc w:val="both"/>
        <w:rPr>
          <w:sz w:val="26"/>
          <w:szCs w:val="26"/>
        </w:rPr>
      </w:pPr>
    </w:p>
    <w:p w14:paraId="4DDC444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63541A0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14235013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Первая смена с 10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29C39E2E" w14:textId="618B4C43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Вторая смена с 14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 xml:space="preserve">17:00) – 12 </w:t>
      </w:r>
      <w:r w:rsidR="009B0A4C" w:rsidRPr="00FE5A20">
        <w:rPr>
          <w:sz w:val="26"/>
          <w:szCs w:val="26"/>
        </w:rPr>
        <w:t xml:space="preserve">участников </w:t>
      </w:r>
      <w:r w:rsidRPr="00FE5A20">
        <w:rPr>
          <w:sz w:val="26"/>
          <w:szCs w:val="26"/>
        </w:rPr>
        <w:t>на одну аудиторию проведения.</w:t>
      </w:r>
    </w:p>
    <w:p w14:paraId="509803C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2D6DF68" w14:textId="77777777" w:rsidR="009B03A5" w:rsidRDefault="009B03A5" w:rsidP="009B03A5">
      <w:pPr>
        <w:ind w:firstLine="710"/>
        <w:jc w:val="both"/>
        <w:rPr>
          <w:b/>
          <w:sz w:val="26"/>
          <w:szCs w:val="26"/>
        </w:rPr>
      </w:pPr>
    </w:p>
    <w:p w14:paraId="3845965D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60A631BE" w14:textId="58E4BBE0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в которой участник итогового собеседования зрительно не сможет наблюдать (и</w:t>
      </w:r>
      <w:r w:rsidR="009B0A4C">
        <w:rPr>
          <w:b/>
          <w:sz w:val="26"/>
          <w:szCs w:val="26"/>
        </w:rPr>
        <w:t>, соответственно, отвлекаться) з</w:t>
      </w:r>
      <w:r w:rsidRPr="00BC7200">
        <w:rPr>
          <w:b/>
          <w:sz w:val="26"/>
          <w:szCs w:val="26"/>
        </w:rPr>
        <w:t>а процесс</w:t>
      </w:r>
      <w:r w:rsidR="009B0A4C">
        <w:rPr>
          <w:b/>
          <w:sz w:val="26"/>
          <w:szCs w:val="26"/>
        </w:rPr>
        <w:t>ом</w:t>
      </w:r>
      <w:r w:rsidRPr="00BC7200">
        <w:rPr>
          <w:b/>
          <w:sz w:val="26"/>
          <w:szCs w:val="26"/>
        </w:rPr>
        <w:t xml:space="preserve"> оценивания итогового собеседования. </w:t>
      </w:r>
    </w:p>
    <w:p w14:paraId="62CF3C8F" w14:textId="77777777" w:rsidR="00052E28" w:rsidRPr="006B0BD0" w:rsidRDefault="00052E28" w:rsidP="007F151C">
      <w:pPr>
        <w:jc w:val="both"/>
        <w:rPr>
          <w:sz w:val="26"/>
          <w:szCs w:val="26"/>
        </w:rPr>
      </w:pPr>
    </w:p>
    <w:p w14:paraId="4353216D" w14:textId="77777777" w:rsidR="00052E28" w:rsidRDefault="00052E28" w:rsidP="00A5245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Штаб</w:t>
      </w:r>
      <w:r w:rsidRPr="00BC7200">
        <w:rPr>
          <w:sz w:val="26"/>
          <w:szCs w:val="26"/>
        </w:rPr>
        <w:t xml:space="preserve"> оборуд</w:t>
      </w:r>
      <w:r>
        <w:rPr>
          <w:sz w:val="26"/>
          <w:szCs w:val="26"/>
        </w:rPr>
        <w:t>уется</w:t>
      </w:r>
      <w:r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A52457">
        <w:rPr>
          <w:sz w:val="26"/>
          <w:szCs w:val="26"/>
        </w:rPr>
        <w:t>,</w:t>
      </w:r>
      <w:r>
        <w:rPr>
          <w:sz w:val="26"/>
          <w:szCs w:val="26"/>
        </w:rPr>
        <w:t xml:space="preserve"> других материалов итогового собеседования</w:t>
      </w:r>
      <w:r w:rsidR="00A52457">
        <w:rPr>
          <w:sz w:val="26"/>
          <w:szCs w:val="26"/>
        </w:rPr>
        <w:t xml:space="preserve"> и для тиражирования необходимых документов и материалов</w:t>
      </w:r>
      <w:r>
        <w:rPr>
          <w:sz w:val="26"/>
          <w:szCs w:val="26"/>
        </w:rPr>
        <w:t xml:space="preserve">. </w:t>
      </w:r>
    </w:p>
    <w:p w14:paraId="67362684" w14:textId="77777777" w:rsidR="00311A1A" w:rsidRDefault="00311A1A" w:rsidP="00A52457">
      <w:pPr>
        <w:ind w:firstLine="567"/>
        <w:jc w:val="both"/>
        <w:rPr>
          <w:sz w:val="26"/>
          <w:szCs w:val="26"/>
        </w:rPr>
      </w:pPr>
    </w:p>
    <w:p w14:paraId="23708094" w14:textId="77777777" w:rsidR="007532FD" w:rsidRPr="00311A1A" w:rsidRDefault="007532FD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0" w:name="_Toc535429746"/>
      <w:r w:rsidRPr="00311A1A">
        <w:t>Подготовка к проведению итогового собеседования в образовательной организации</w:t>
      </w:r>
      <w:bookmarkEnd w:id="8"/>
      <w:bookmarkEnd w:id="10"/>
    </w:p>
    <w:p w14:paraId="2E017373" w14:textId="77777777" w:rsidR="00311A1A" w:rsidRDefault="00311A1A" w:rsidP="00311A1A">
      <w:pPr>
        <w:pStyle w:val="a8"/>
        <w:widowControl w:val="0"/>
        <w:ind w:left="927"/>
        <w:jc w:val="both"/>
        <w:rPr>
          <w:sz w:val="26"/>
          <w:szCs w:val="26"/>
        </w:rPr>
      </w:pPr>
    </w:p>
    <w:p w14:paraId="08B6D9C6" w14:textId="77777777" w:rsidR="000156D9" w:rsidRPr="00A52457" w:rsidRDefault="000156D9" w:rsidP="00A52457">
      <w:pPr>
        <w:pStyle w:val="a8"/>
        <w:widowControl w:val="0"/>
        <w:numPr>
          <w:ilvl w:val="0"/>
          <w:numId w:val="19"/>
        </w:numPr>
        <w:jc w:val="both"/>
        <w:rPr>
          <w:sz w:val="26"/>
          <w:szCs w:val="26"/>
        </w:rPr>
      </w:pPr>
      <w:r w:rsidRPr="00A52457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69CD2F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 w:rsidR="00D244A7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 w:rsidR="00A52457"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7FB6B314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 w:rsidR="00A52457">
        <w:rPr>
          <w:sz w:val="26"/>
          <w:szCs w:val="26"/>
        </w:rPr>
        <w:t>ем</w:t>
      </w:r>
      <w:r w:rsidR="00FE5A20">
        <w:rPr>
          <w:sz w:val="26"/>
          <w:szCs w:val="26"/>
        </w:rPr>
        <w:t xml:space="preserve"> </w:t>
      </w:r>
      <w:r w:rsidR="00A52457">
        <w:rPr>
          <w:sz w:val="26"/>
          <w:szCs w:val="26"/>
        </w:rPr>
        <w:t>Сборнике</w:t>
      </w:r>
      <w:r w:rsidRPr="00BC7200">
        <w:rPr>
          <w:sz w:val="26"/>
          <w:szCs w:val="26"/>
        </w:rPr>
        <w:t xml:space="preserve">; </w:t>
      </w:r>
    </w:p>
    <w:p w14:paraId="1F0112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074205D2" w14:textId="77777777" w:rsidR="000156D9" w:rsidRPr="00D244A7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AE60C94" w14:textId="77777777" w:rsidR="007F151C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367D4197" w14:textId="77777777" w:rsidR="007F151C" w:rsidRDefault="000156D9" w:rsidP="00B81FBB">
      <w:pPr>
        <w:ind w:left="284" w:firstLine="425"/>
        <w:jc w:val="both"/>
        <w:rPr>
          <w:sz w:val="26"/>
          <w:szCs w:val="26"/>
        </w:rPr>
      </w:pPr>
      <w:r w:rsidRPr="007F151C">
        <w:rPr>
          <w:sz w:val="26"/>
          <w:szCs w:val="26"/>
        </w:rPr>
        <w:lastRenderedPageBreak/>
        <w:t xml:space="preserve">получает именные бланки участников ИС и Список участников ИС; </w:t>
      </w:r>
    </w:p>
    <w:p w14:paraId="7E49FDB1" w14:textId="77777777" w:rsidR="007D686A" w:rsidRDefault="000156D9" w:rsidP="00B81FBB">
      <w:pPr>
        <w:ind w:left="284" w:firstLine="425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с помощью технического специалиста заполняет и тиражирует материалы для проведения ИС: </w:t>
      </w:r>
    </w:p>
    <w:p w14:paraId="7796663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 xml:space="preserve">списки участников ИС (для регистрации участников и распределения их по аудиториям); </w:t>
      </w:r>
    </w:p>
    <w:p w14:paraId="5FDC09A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ведомость</w:t>
      </w:r>
      <w:r w:rsidR="00FC3089">
        <w:rPr>
          <w:sz w:val="26"/>
          <w:szCs w:val="26"/>
        </w:rPr>
        <w:t xml:space="preserve"> учета</w:t>
      </w:r>
      <w:r w:rsidR="000156D9"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176AEBA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4739E" w:rsidRPr="00FE5A20">
        <w:rPr>
          <w:sz w:val="26"/>
          <w:szCs w:val="26"/>
        </w:rPr>
        <w:t>П</w:t>
      </w:r>
      <w:r w:rsidR="00C83175" w:rsidRPr="00FE5A20">
        <w:rPr>
          <w:sz w:val="26"/>
          <w:szCs w:val="26"/>
        </w:rPr>
        <w:t>ротокол</w:t>
      </w:r>
      <w:r w:rsidR="000156D9" w:rsidRPr="00FE5A20">
        <w:rPr>
          <w:sz w:val="26"/>
          <w:szCs w:val="26"/>
        </w:rPr>
        <w:t xml:space="preserve"> эксперта</w:t>
      </w:r>
      <w:r w:rsidR="00C83175" w:rsidRPr="00FE5A20">
        <w:rPr>
          <w:sz w:val="26"/>
          <w:szCs w:val="26"/>
        </w:rPr>
        <w:t xml:space="preserve"> (по количеству участников ИС)</w:t>
      </w:r>
      <w:r>
        <w:rPr>
          <w:sz w:val="26"/>
          <w:szCs w:val="26"/>
        </w:rPr>
        <w:t>;</w:t>
      </w:r>
    </w:p>
    <w:p w14:paraId="7BDFA1BC" w14:textId="77777777" w:rsidR="007F151C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критерии оценивания ответов участников ИС (по количеству аудиторий); инструкцию для участников И</w:t>
      </w:r>
      <w:r w:rsidR="007F151C">
        <w:rPr>
          <w:sz w:val="26"/>
          <w:szCs w:val="26"/>
        </w:rPr>
        <w:t>С;</w:t>
      </w:r>
      <w:r w:rsidR="005273D8">
        <w:rPr>
          <w:sz w:val="26"/>
          <w:szCs w:val="26"/>
        </w:rPr>
        <w:t xml:space="preserve"> </w:t>
      </w:r>
    </w:p>
    <w:p w14:paraId="4D4CA65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5273D8">
        <w:rPr>
          <w:sz w:val="26"/>
          <w:szCs w:val="26"/>
        </w:rPr>
        <w:t xml:space="preserve">аспечатывает формы: </w:t>
      </w:r>
    </w:p>
    <w:p w14:paraId="1096AAAF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Ведомость коррекции персональных данных</w:t>
      </w:r>
      <w:r>
        <w:rPr>
          <w:sz w:val="26"/>
          <w:szCs w:val="26"/>
        </w:rPr>
        <w:t>;</w:t>
      </w:r>
    </w:p>
    <w:p w14:paraId="7F1EA2D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Акт о досрочном завершении ИС</w:t>
      </w:r>
      <w:r>
        <w:rPr>
          <w:sz w:val="26"/>
          <w:szCs w:val="26"/>
        </w:rPr>
        <w:t>;</w:t>
      </w:r>
    </w:p>
    <w:p w14:paraId="5559CC79" w14:textId="77777777" w:rsidR="000156D9" w:rsidRPr="00D244A7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 xml:space="preserve">Акт об удалении участника ИС. </w:t>
      </w:r>
    </w:p>
    <w:p w14:paraId="71062AFA" w14:textId="77777777" w:rsidR="000156D9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Ответственный организатор 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14AB9DAD" w14:textId="77777777" w:rsidR="00FE5A20" w:rsidRDefault="00FE5A20" w:rsidP="00A808E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B81FBB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16CCBC35" w14:textId="77777777" w:rsidR="00FE5A20" w:rsidRPr="005804A7" w:rsidRDefault="00FE5A20" w:rsidP="00A808E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</w:t>
      </w:r>
      <w:r w:rsidR="0097766B">
        <w:rPr>
          <w:rFonts w:eastAsiaTheme="minorHAnsi"/>
          <w:sz w:val="26"/>
          <w:szCs w:val="26"/>
          <w:lang w:eastAsia="en-US"/>
        </w:rPr>
        <w:t xml:space="preserve"> (</w:t>
      </w:r>
      <w:r w:rsidR="0097766B"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 w:rsidR="00B81FBB">
        <w:rPr>
          <w:rFonts w:eastAsiaTheme="minorHAnsi"/>
          <w:sz w:val="26"/>
          <w:szCs w:val="26"/>
          <w:lang w:eastAsia="en-US"/>
        </w:rPr>
        <w:t>.6</w:t>
      </w:r>
      <w:r w:rsidR="0097766B">
        <w:rPr>
          <w:rFonts w:eastAsiaTheme="minorHAnsi"/>
          <w:sz w:val="26"/>
          <w:szCs w:val="26"/>
          <w:lang w:eastAsia="en-US"/>
        </w:rPr>
        <w:t>)</w:t>
      </w:r>
      <w:r>
        <w:rPr>
          <w:rFonts w:eastAsiaTheme="minorHAnsi"/>
          <w:sz w:val="26"/>
          <w:szCs w:val="26"/>
          <w:lang w:eastAsia="en-US"/>
        </w:rPr>
        <w:t xml:space="preserve">, </w:t>
      </w:r>
      <w:r w:rsidR="0097766B">
        <w:rPr>
          <w:rFonts w:eastAsiaTheme="minorHAnsi"/>
          <w:sz w:val="26"/>
          <w:szCs w:val="26"/>
          <w:lang w:eastAsia="en-US"/>
        </w:rPr>
        <w:t>не должны находиться в аудиториях подготовки вместе с другими участниками ИС.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="005804A7"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475D063C" w14:textId="77777777" w:rsidR="007532FD" w:rsidRPr="006B3951" w:rsidRDefault="007532FD" w:rsidP="006B3951"/>
    <w:p w14:paraId="56C5027D" w14:textId="77777777" w:rsidR="00745FED" w:rsidRPr="003A15F4" w:rsidRDefault="006B0BD0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1" w:name="_Toc535429747"/>
      <w:bookmarkEnd w:id="1"/>
      <w:r w:rsidRPr="00311A1A">
        <w:t>Проведение итогового собеседования в образовательной организации</w:t>
      </w:r>
      <w:bookmarkEnd w:id="11"/>
    </w:p>
    <w:p w14:paraId="5EFD5551" w14:textId="77777777" w:rsidR="006B3951" w:rsidRPr="001168BB" w:rsidRDefault="006B3951" w:rsidP="006B25FC"/>
    <w:p w14:paraId="37BEF173" w14:textId="77777777" w:rsidR="00D244A7" w:rsidRPr="00BC7200" w:rsidRDefault="00D244A7" w:rsidP="007D686A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334187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73EF28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38E8E6D6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59EC7EAD" w14:textId="77777777" w:rsidR="00D244A7" w:rsidRDefault="00D244A7" w:rsidP="00D244A7">
      <w:pPr>
        <w:ind w:left="567"/>
        <w:jc w:val="both"/>
        <w:rPr>
          <w:sz w:val="26"/>
          <w:szCs w:val="26"/>
        </w:rPr>
      </w:pPr>
    </w:p>
    <w:p w14:paraId="60C49201" w14:textId="6A0E4E70" w:rsidR="006B0BD0" w:rsidRPr="002E5F56" w:rsidRDefault="006B0BD0" w:rsidP="002E5F56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В день проведения итогового собеседования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</w:t>
      </w:r>
      <w:r w:rsidR="007D686A">
        <w:rPr>
          <w:sz w:val="26"/>
          <w:szCs w:val="26"/>
        </w:rPr>
        <w:t>не позднее 09:</w:t>
      </w:r>
      <w:r w:rsidRPr="002E5F56">
        <w:rPr>
          <w:sz w:val="26"/>
          <w:szCs w:val="26"/>
        </w:rPr>
        <w:t>00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технический специалист получает </w:t>
      </w:r>
      <w:r w:rsidR="00A808E5">
        <w:rPr>
          <w:sz w:val="26"/>
          <w:szCs w:val="26"/>
        </w:rPr>
        <w:t xml:space="preserve">из </w:t>
      </w:r>
      <w:r w:rsidR="00E944C8">
        <w:rPr>
          <w:sz w:val="26"/>
          <w:szCs w:val="26"/>
        </w:rPr>
        <w:t>ПП</w:t>
      </w:r>
      <w:r w:rsidR="00A808E5">
        <w:rPr>
          <w:sz w:val="26"/>
          <w:szCs w:val="26"/>
        </w:rPr>
        <w:t xml:space="preserve">ОИ </w:t>
      </w:r>
      <w:r w:rsidR="00E944C8">
        <w:rPr>
          <w:sz w:val="26"/>
          <w:szCs w:val="26"/>
        </w:rPr>
        <w:t>КИМ для проведения ИС в заархивированном файле</w:t>
      </w:r>
      <w:r w:rsidR="00A808E5">
        <w:rPr>
          <w:sz w:val="26"/>
          <w:szCs w:val="26"/>
        </w:rPr>
        <w:t>, защищенн</w:t>
      </w:r>
      <w:r w:rsidR="00E944C8">
        <w:rPr>
          <w:sz w:val="26"/>
          <w:szCs w:val="26"/>
        </w:rPr>
        <w:t>ом</w:t>
      </w:r>
      <w:r w:rsidR="00A808E5">
        <w:rPr>
          <w:sz w:val="26"/>
          <w:szCs w:val="26"/>
        </w:rPr>
        <w:t xml:space="preserve"> паролем, пароль</w:t>
      </w:r>
      <w:r w:rsidR="00E944C8">
        <w:rPr>
          <w:sz w:val="26"/>
          <w:szCs w:val="26"/>
        </w:rPr>
        <w:t xml:space="preserve"> к архиву</w:t>
      </w:r>
      <w:r w:rsidR="005E7AD4">
        <w:rPr>
          <w:sz w:val="26"/>
          <w:szCs w:val="26"/>
        </w:rPr>
        <w:t>,</w:t>
      </w:r>
      <w:r w:rsidR="00C83175">
        <w:rPr>
          <w:sz w:val="26"/>
          <w:szCs w:val="26"/>
        </w:rPr>
        <w:t xml:space="preserve"> </w:t>
      </w:r>
      <w:r w:rsidR="00A808E5">
        <w:rPr>
          <w:sz w:val="26"/>
          <w:szCs w:val="26"/>
        </w:rPr>
        <w:t xml:space="preserve">распечатывает КИМ, </w:t>
      </w:r>
      <w:r w:rsidR="005E7AD4">
        <w:rPr>
          <w:sz w:val="26"/>
          <w:szCs w:val="26"/>
        </w:rPr>
        <w:t>передает их ответственному организатору</w:t>
      </w:r>
      <w:r w:rsidR="003A15F4">
        <w:rPr>
          <w:sz w:val="26"/>
          <w:szCs w:val="26"/>
        </w:rPr>
        <w:t xml:space="preserve">, осуществляет помощь ответственному организатору в тиражировании КИМ с приложениями </w:t>
      </w:r>
      <w:r w:rsidR="003A15F4" w:rsidRPr="002E5F56">
        <w:rPr>
          <w:sz w:val="26"/>
          <w:szCs w:val="26"/>
        </w:rPr>
        <w:t>для про</w:t>
      </w:r>
      <w:r w:rsidR="003A15F4">
        <w:rPr>
          <w:sz w:val="26"/>
          <w:szCs w:val="26"/>
        </w:rPr>
        <w:t>ведения итогового собеседования</w:t>
      </w:r>
      <w:r w:rsidR="005E7AD4">
        <w:rPr>
          <w:sz w:val="26"/>
          <w:szCs w:val="26"/>
        </w:rPr>
        <w:t>.</w:t>
      </w:r>
    </w:p>
    <w:p w14:paraId="68DC514C" w14:textId="77777777" w:rsidR="004B7773" w:rsidRPr="002E5F56" w:rsidRDefault="004B7773" w:rsidP="003A15F4">
      <w:pPr>
        <w:pStyle w:val="a8"/>
        <w:numPr>
          <w:ilvl w:val="0"/>
          <w:numId w:val="21"/>
        </w:numPr>
        <w:ind w:left="0" w:firstLine="567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6727B96F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7A01B595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2EA0024D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 w:rsidR="003A15F4"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="00B4739E" w:rsidRPr="003A15F4">
        <w:rPr>
          <w:sz w:val="26"/>
          <w:szCs w:val="26"/>
        </w:rPr>
        <w:t>П</w:t>
      </w:r>
      <w:r w:rsidR="005E7AD4" w:rsidRPr="003A15F4">
        <w:rPr>
          <w:sz w:val="26"/>
          <w:szCs w:val="26"/>
        </w:rPr>
        <w:t>ротоколы</w:t>
      </w:r>
      <w:r w:rsidRPr="003A15F4">
        <w:rPr>
          <w:sz w:val="26"/>
          <w:szCs w:val="26"/>
        </w:rPr>
        <w:t xml:space="preserve">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4B851079" w14:textId="77777777" w:rsidR="002E5F56" w:rsidRDefault="002E5F56" w:rsidP="003A15F4">
      <w:pPr>
        <w:ind w:firstLine="709"/>
        <w:jc w:val="both"/>
        <w:rPr>
          <w:sz w:val="26"/>
          <w:szCs w:val="26"/>
        </w:rPr>
      </w:pPr>
    </w:p>
    <w:p w14:paraId="4AD5DD41" w14:textId="77777777" w:rsidR="006640DB" w:rsidRPr="00F968C7" w:rsidRDefault="006640DB" w:rsidP="003A15F4">
      <w:pPr>
        <w:ind w:firstLine="709"/>
        <w:jc w:val="both"/>
        <w:rPr>
          <w:i/>
          <w:sz w:val="26"/>
          <w:szCs w:val="26"/>
        </w:rPr>
      </w:pPr>
      <w:r w:rsidRPr="00F968C7">
        <w:rPr>
          <w:i/>
          <w:sz w:val="26"/>
          <w:szCs w:val="26"/>
        </w:rPr>
        <w:lastRenderedPageBreak/>
        <w:t>Рекомендуется тиражировать страницы КИМ следующим образом:</w:t>
      </w:r>
    </w:p>
    <w:p w14:paraId="0995E4A7" w14:textId="77777777" w:rsidR="006640DB" w:rsidRDefault="006640DB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</w:t>
      </w:r>
      <w:r w:rsidRPr="00A54D69">
        <w:rPr>
          <w:sz w:val="26"/>
          <w:szCs w:val="26"/>
        </w:rPr>
        <w:t xml:space="preserve">(см. </w:t>
      </w:r>
      <w:r w:rsidR="00A54D69" w:rsidRPr="00A54D69">
        <w:rPr>
          <w:sz w:val="26"/>
          <w:szCs w:val="26"/>
        </w:rPr>
        <w:t>раздел</w:t>
      </w:r>
      <w:r w:rsidR="00A54D69">
        <w:rPr>
          <w:sz w:val="26"/>
          <w:szCs w:val="26"/>
        </w:rPr>
        <w:t xml:space="preserve"> 11.8</w:t>
      </w:r>
      <w:r>
        <w:rPr>
          <w:sz w:val="26"/>
          <w:szCs w:val="26"/>
        </w:rPr>
        <w:t xml:space="preserve">) </w:t>
      </w:r>
    </w:p>
    <w:p w14:paraId="56718C92" w14:textId="77777777" w:rsidR="006640DB" w:rsidRPr="006640DB" w:rsidRDefault="006640DB" w:rsidP="003A15F4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5D2A95D4" w14:textId="002B546C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</w:t>
      </w:r>
      <w:r w:rsidR="00173B0B">
        <w:rPr>
          <w:sz w:val="26"/>
          <w:szCs w:val="26"/>
        </w:rPr>
        <w:t>на каждого участника и 1 экземпляр для экзаменатора-собеседника.</w:t>
      </w:r>
    </w:p>
    <w:p w14:paraId="45C2C938" w14:textId="31179019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</w:t>
      </w:r>
      <w:r w:rsidR="00173B0B">
        <w:rPr>
          <w:sz w:val="26"/>
          <w:szCs w:val="26"/>
        </w:rPr>
        <w:t xml:space="preserve">, дополнительная информация для пересказа, </w:t>
      </w:r>
      <w:r>
        <w:rPr>
          <w:sz w:val="26"/>
          <w:szCs w:val="26"/>
        </w:rPr>
        <w:t>поле для заметок) – на каждого участника и 1 экземпляр для экзаменатора-собеседника</w:t>
      </w:r>
    </w:p>
    <w:p w14:paraId="248D40E6" w14:textId="77777777" w:rsidR="00173B0B" w:rsidRDefault="006640DB" w:rsidP="00173B0B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43B2E04A" w14:textId="329B8CFB" w:rsidR="00173B0B" w:rsidRPr="00173B0B" w:rsidRDefault="00173B0B" w:rsidP="00173B0B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40534B7A" w14:textId="109874F0" w:rsidR="00173B0B" w:rsidRPr="00173B0B" w:rsidRDefault="00173B0B" w:rsidP="00173B0B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3CAC4B3" w14:textId="77777777" w:rsidR="00173B0B" w:rsidRDefault="00F968C7" w:rsidP="003A15F4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AA23C39" w14:textId="54E8D2A1" w:rsidR="006640DB" w:rsidRDefault="00F968C7" w:rsidP="003A15F4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355120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каждого эксперта распечатывается полный </w:t>
      </w:r>
      <w:r w:rsidR="004E7103">
        <w:rPr>
          <w:sz w:val="26"/>
          <w:szCs w:val="26"/>
        </w:rPr>
        <w:t>комплект</w:t>
      </w:r>
      <w:r>
        <w:rPr>
          <w:sz w:val="26"/>
          <w:szCs w:val="26"/>
        </w:rPr>
        <w:t xml:space="preserve"> КИМ.</w:t>
      </w:r>
    </w:p>
    <w:p w14:paraId="22C63F7B" w14:textId="77777777" w:rsidR="009B0A4C" w:rsidRDefault="009B0A4C" w:rsidP="003A15F4">
      <w:pPr>
        <w:ind w:firstLine="709"/>
        <w:jc w:val="both"/>
        <w:rPr>
          <w:sz w:val="26"/>
          <w:szCs w:val="26"/>
        </w:rPr>
      </w:pPr>
    </w:p>
    <w:p w14:paraId="17DD7AC9" w14:textId="7416C05F" w:rsidR="00BF1971" w:rsidRDefault="009B0A4C" w:rsidP="003A15F4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2A7E1220" w14:textId="77777777" w:rsidR="009B0A4C" w:rsidRPr="009B0A4C" w:rsidRDefault="009B0A4C" w:rsidP="003A15F4">
      <w:pPr>
        <w:ind w:firstLine="709"/>
        <w:jc w:val="both"/>
        <w:rPr>
          <w:b/>
          <w:i/>
          <w:sz w:val="26"/>
          <w:szCs w:val="26"/>
        </w:rPr>
      </w:pPr>
    </w:p>
    <w:p w14:paraId="5345EEC2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hanging="786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3CE569E3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481BED80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 w:rsidR="00FC3089"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72731EA4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- </w:t>
      </w:r>
      <w:r w:rsidR="002E5F56" w:rsidRPr="002E5F56">
        <w:rPr>
          <w:sz w:val="26"/>
          <w:szCs w:val="26"/>
        </w:rPr>
        <w:t>КИМ итогового собеседования: тексты для чтения, листы с тремя темами беседы, карточки с планом беседы по каждой теме</w:t>
      </w:r>
      <w:r w:rsidRPr="002E5F56">
        <w:rPr>
          <w:sz w:val="26"/>
          <w:szCs w:val="26"/>
        </w:rPr>
        <w:t>. Все материалы раскладываются на рабочем месте экзаменатора-собеседника отдельными стопками;</w:t>
      </w:r>
    </w:p>
    <w:p w14:paraId="456B5CEF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42D91145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="00B4739E" w:rsidRPr="005804A7">
        <w:rPr>
          <w:sz w:val="26"/>
          <w:szCs w:val="26"/>
        </w:rPr>
        <w:t>П</w:t>
      </w:r>
      <w:r w:rsidR="005E7AD4" w:rsidRPr="005804A7">
        <w:rPr>
          <w:sz w:val="26"/>
          <w:szCs w:val="26"/>
        </w:rPr>
        <w:t>ротокол</w:t>
      </w:r>
      <w:r w:rsidRPr="005804A7">
        <w:rPr>
          <w:sz w:val="26"/>
          <w:szCs w:val="26"/>
        </w:rPr>
        <w:t xml:space="preserve"> эксперта</w:t>
      </w:r>
      <w:r w:rsidR="005E7AD4" w:rsidRPr="005804A7">
        <w:rPr>
          <w:sz w:val="26"/>
          <w:szCs w:val="26"/>
        </w:rPr>
        <w:t xml:space="preserve"> (на каждого участника ИС)</w:t>
      </w:r>
      <w:r w:rsidRPr="005804A7">
        <w:rPr>
          <w:sz w:val="26"/>
          <w:szCs w:val="26"/>
        </w:rPr>
        <w:t>;</w:t>
      </w:r>
    </w:p>
    <w:p w14:paraId="1C7852BE" w14:textId="77777777" w:rsidR="002E5F56" w:rsidRPr="002E5F56" w:rsidRDefault="004B7773" w:rsidP="002E5F56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</w:t>
      </w:r>
      <w:r w:rsidR="002E5F56" w:rsidRPr="002E5F56">
        <w:rPr>
          <w:sz w:val="26"/>
          <w:szCs w:val="26"/>
        </w:rPr>
        <w:t xml:space="preserve"> КИМ;</w:t>
      </w:r>
    </w:p>
    <w:p w14:paraId="4F0B1239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76C6EE51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48B1A2EB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 w:rsidR="002E5F56">
        <w:rPr>
          <w:sz w:val="26"/>
          <w:szCs w:val="26"/>
        </w:rPr>
        <w:t>, Ведомость коррекции персональных данных</w:t>
      </w:r>
      <w:r w:rsidR="005273D8">
        <w:rPr>
          <w:sz w:val="26"/>
          <w:szCs w:val="26"/>
        </w:rPr>
        <w:t>.</w:t>
      </w:r>
    </w:p>
    <w:p w14:paraId="61C3F732" w14:textId="77777777" w:rsidR="002E5F56" w:rsidRPr="002E5F56" w:rsidRDefault="002E5F56" w:rsidP="004B7773">
      <w:pPr>
        <w:spacing w:line="276" w:lineRule="auto"/>
        <w:ind w:firstLine="708"/>
        <w:jc w:val="both"/>
        <w:rPr>
          <w:sz w:val="26"/>
          <w:szCs w:val="26"/>
        </w:rPr>
      </w:pPr>
    </w:p>
    <w:p w14:paraId="35EF3399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Технический специалист </w:t>
      </w:r>
      <w:r w:rsidR="002E5F56">
        <w:rPr>
          <w:sz w:val="26"/>
          <w:szCs w:val="26"/>
        </w:rPr>
        <w:t xml:space="preserve">не позже, чем за 15 минут до начала ИС, </w:t>
      </w:r>
      <w:r w:rsidRPr="002E5F56">
        <w:rPr>
          <w:sz w:val="26"/>
          <w:szCs w:val="26"/>
        </w:rPr>
        <w:t>включает в каждой аудитории проведения аудиозапись ответов участников (один общий поток на каждую смену в аудитории).</w:t>
      </w:r>
    </w:p>
    <w:p w14:paraId="349B46C8" w14:textId="77777777" w:rsidR="005273D8" w:rsidRPr="005273D8" w:rsidRDefault="005273D8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заменатор-собеседник и эксперт знакомятся с заданиями, темами беседы и </w:t>
      </w:r>
      <w:r w:rsidRPr="005273D8">
        <w:rPr>
          <w:sz w:val="26"/>
          <w:szCs w:val="26"/>
        </w:rPr>
        <w:lastRenderedPageBreak/>
        <w:t xml:space="preserve">примерным кругом вопросов для обсуждения с участниками. Также эксперт знакомится с </w:t>
      </w:r>
      <w:r w:rsidR="005804A7">
        <w:rPr>
          <w:sz w:val="26"/>
          <w:szCs w:val="26"/>
        </w:rPr>
        <w:t>Протоколом эксперта</w:t>
      </w:r>
      <w:r w:rsidRPr="005273D8">
        <w:rPr>
          <w:sz w:val="26"/>
          <w:szCs w:val="26"/>
        </w:rPr>
        <w:t xml:space="preserve">. </w:t>
      </w:r>
    </w:p>
    <w:p w14:paraId="43F72419" w14:textId="77777777" w:rsidR="006B0BD0" w:rsidRPr="00BC7200" w:rsidRDefault="006B0BD0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начинается </w:t>
      </w:r>
      <w:r w:rsidR="005E7AD4" w:rsidRPr="005804A7">
        <w:rPr>
          <w:sz w:val="26"/>
          <w:szCs w:val="26"/>
        </w:rPr>
        <w:t>не ранее 9</w:t>
      </w:r>
      <w:r w:rsidRPr="005804A7">
        <w:rPr>
          <w:sz w:val="26"/>
          <w:szCs w:val="26"/>
        </w:rPr>
        <w:t>.00</w:t>
      </w:r>
      <w:r w:rsidRPr="00BC7200">
        <w:rPr>
          <w:sz w:val="26"/>
          <w:szCs w:val="26"/>
        </w:rPr>
        <w:t xml:space="preserve"> по местному времени. Участники итогового собеседования ожидают своей очереди в учебном кабинете образовательной организации (на уроке) или </w:t>
      </w:r>
      <w:r w:rsidR="002E5F56">
        <w:rPr>
          <w:sz w:val="26"/>
          <w:szCs w:val="26"/>
        </w:rPr>
        <w:t xml:space="preserve">приходят в ОО к назначенному времени для прослушивания инструктажа в </w:t>
      </w:r>
      <w:r w:rsidR="00D244A7">
        <w:rPr>
          <w:sz w:val="26"/>
          <w:szCs w:val="26"/>
        </w:rPr>
        <w:t>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7B30AAD2" w14:textId="77777777" w:rsidR="005273D8" w:rsidRDefault="00252C4C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</w:t>
      </w:r>
      <w:r w:rsidR="005804A7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(возможно приглашение участников с текущих уроков).</w:t>
      </w:r>
    </w:p>
    <w:p w14:paraId="15162F08" w14:textId="77777777" w:rsidR="00AB616E" w:rsidRDefault="00AB616E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рганизатор вне аудитории отмечает в общем списке участников явку участников</w:t>
      </w:r>
      <w:r w:rsidR="004733F3">
        <w:rPr>
          <w:sz w:val="26"/>
          <w:szCs w:val="26"/>
        </w:rPr>
        <w:t xml:space="preserve"> (номер аудитории проведения), случаи удаления или досрочного завершения ИС, неявку</w:t>
      </w:r>
      <w:r w:rsidR="004E7103">
        <w:rPr>
          <w:sz w:val="26"/>
          <w:szCs w:val="26"/>
        </w:rPr>
        <w:t xml:space="preserve"> (по окончании проведения ИС в ОО)</w:t>
      </w:r>
      <w:r w:rsidR="004733F3">
        <w:rPr>
          <w:sz w:val="26"/>
          <w:szCs w:val="26"/>
        </w:rPr>
        <w:t>.</w:t>
      </w:r>
    </w:p>
    <w:p w14:paraId="0F16F963" w14:textId="77777777" w:rsidR="005273D8" w:rsidRPr="005273D8" w:rsidRDefault="00252C4C" w:rsidP="001549D4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Организатор в аудитории подготовки зачитывает инструкцию для участников собеседования каждой группе участников, выдает именные бланки участникам</w:t>
      </w:r>
      <w:r w:rsidR="003A15F4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и указывает на необходимость проверить ФИО и поставить свою подпись в специальном окне</w:t>
      </w:r>
      <w:r w:rsidRPr="005273D8">
        <w:rPr>
          <w:sz w:val="26"/>
          <w:szCs w:val="26"/>
        </w:rPr>
        <w:t>, при необходимости заполняет Ведомость коррекции персональных данных.</w:t>
      </w:r>
    </w:p>
    <w:p w14:paraId="7F69F645" w14:textId="77777777" w:rsidR="004733F3" w:rsidRDefault="004733F3" w:rsidP="006B0BD0">
      <w:pPr>
        <w:spacing w:line="276" w:lineRule="auto"/>
        <w:ind w:firstLine="709"/>
        <w:jc w:val="both"/>
      </w:pPr>
    </w:p>
    <w:p w14:paraId="4C0AF9D5" w14:textId="77777777" w:rsidR="00A808E5" w:rsidRDefault="00A808E5" w:rsidP="006B0BD0">
      <w:pPr>
        <w:spacing w:line="276" w:lineRule="auto"/>
        <w:ind w:firstLine="709"/>
        <w:jc w:val="both"/>
      </w:pPr>
    </w:p>
    <w:p w14:paraId="1F19B4D2" w14:textId="77777777" w:rsidR="006B0BD0" w:rsidRPr="0066218C" w:rsidRDefault="006B0BD0" w:rsidP="006B0BD0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 w:rsidR="005804A7"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383AAA97" w14:textId="77777777" w:rsidR="006B0BD0" w:rsidRDefault="006B0BD0" w:rsidP="006B0BD0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6B0BD0" w14:paraId="7AE75304" w14:textId="77777777" w:rsidTr="00E650C2">
        <w:tc>
          <w:tcPr>
            <w:tcW w:w="4885" w:type="dxa"/>
            <w:gridSpan w:val="2"/>
          </w:tcPr>
          <w:p w14:paraId="3DAF3594" w14:textId="77777777" w:rsidR="006B0BD0" w:rsidRDefault="006B0BD0" w:rsidP="00E650C2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05A736A0" w14:textId="77777777" w:rsidR="006B0BD0" w:rsidRDefault="006B0BD0" w:rsidP="00E650C2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6B0BD0" w14:paraId="00863A85" w14:textId="77777777" w:rsidTr="00E650C2">
        <w:tc>
          <w:tcPr>
            <w:tcW w:w="2442" w:type="dxa"/>
          </w:tcPr>
          <w:p w14:paraId="1768B7D1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7608E0A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3E35E98E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354DB0D9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6B0BD0" w14:paraId="750215AD" w14:textId="77777777" w:rsidTr="00E650C2">
        <w:tc>
          <w:tcPr>
            <w:tcW w:w="2442" w:type="dxa"/>
          </w:tcPr>
          <w:p w14:paraId="387FB0F2" w14:textId="77777777" w:rsidR="006B0BD0" w:rsidRDefault="006B0BD0" w:rsidP="00E650C2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15B40956" w14:textId="77777777" w:rsidR="006B0BD0" w:rsidRDefault="006B0BD0" w:rsidP="00E650C2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6D6E9E1" w14:textId="77777777" w:rsidR="006B0BD0" w:rsidRDefault="006B0BD0" w:rsidP="00E650C2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6DD73B12" w14:textId="77777777" w:rsidR="006B0BD0" w:rsidRDefault="006B0BD0" w:rsidP="00E650C2">
            <w:pPr>
              <w:spacing w:line="276" w:lineRule="auto"/>
              <w:jc w:val="both"/>
            </w:pPr>
            <w:r>
              <w:t>14.00</w:t>
            </w:r>
          </w:p>
        </w:tc>
      </w:tr>
      <w:tr w:rsidR="006B0BD0" w14:paraId="64C50ECC" w14:textId="77777777" w:rsidTr="00E650C2">
        <w:tc>
          <w:tcPr>
            <w:tcW w:w="2442" w:type="dxa"/>
          </w:tcPr>
          <w:p w14:paraId="6C067CAA" w14:textId="77777777" w:rsidR="006B0BD0" w:rsidRDefault="006B0BD0" w:rsidP="00E650C2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4FE97879" w14:textId="77777777" w:rsidR="006B0BD0" w:rsidRDefault="006B0BD0" w:rsidP="00E650C2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4ABF9764" w14:textId="77777777" w:rsidR="006B0BD0" w:rsidRDefault="006B0BD0" w:rsidP="00E650C2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331FC493" w14:textId="77777777" w:rsidR="006B0BD0" w:rsidRDefault="006B0BD0" w:rsidP="00E650C2">
            <w:pPr>
              <w:spacing w:line="276" w:lineRule="auto"/>
              <w:jc w:val="both"/>
            </w:pPr>
            <w:r>
              <w:t>14.15</w:t>
            </w:r>
          </w:p>
        </w:tc>
      </w:tr>
      <w:tr w:rsidR="006B0BD0" w14:paraId="2D7CF736" w14:textId="77777777" w:rsidTr="00E650C2">
        <w:tc>
          <w:tcPr>
            <w:tcW w:w="2442" w:type="dxa"/>
          </w:tcPr>
          <w:p w14:paraId="76D58850" w14:textId="77777777" w:rsidR="006B0BD0" w:rsidRDefault="006B0BD0" w:rsidP="00E650C2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78DB6DF4" w14:textId="77777777" w:rsidR="006B0BD0" w:rsidRDefault="006B0BD0" w:rsidP="00E650C2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15162473" w14:textId="77777777" w:rsidR="006B0BD0" w:rsidRDefault="006B0BD0" w:rsidP="00E650C2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0D811E88" w14:textId="77777777" w:rsidR="006B0BD0" w:rsidRDefault="006B0BD0" w:rsidP="00E650C2">
            <w:pPr>
              <w:spacing w:line="276" w:lineRule="auto"/>
              <w:jc w:val="both"/>
            </w:pPr>
            <w:r>
              <w:t>14.30</w:t>
            </w:r>
          </w:p>
        </w:tc>
      </w:tr>
      <w:tr w:rsidR="006B0BD0" w14:paraId="4E5761D1" w14:textId="77777777" w:rsidTr="00E650C2">
        <w:tc>
          <w:tcPr>
            <w:tcW w:w="2442" w:type="dxa"/>
          </w:tcPr>
          <w:p w14:paraId="2E24A81D" w14:textId="77777777" w:rsidR="006B0BD0" w:rsidRDefault="006B0BD0" w:rsidP="00E650C2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4F521DAD" w14:textId="77777777" w:rsidR="006B0BD0" w:rsidRDefault="006B0BD0" w:rsidP="00E650C2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1C495815" w14:textId="77777777" w:rsidR="006B0BD0" w:rsidRDefault="006B0BD0" w:rsidP="00E650C2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44C4D620" w14:textId="77777777" w:rsidR="006B0BD0" w:rsidRDefault="006B0BD0" w:rsidP="00E650C2">
            <w:pPr>
              <w:spacing w:line="276" w:lineRule="auto"/>
              <w:jc w:val="both"/>
            </w:pPr>
            <w:r>
              <w:t>14.45</w:t>
            </w:r>
          </w:p>
        </w:tc>
      </w:tr>
      <w:tr w:rsidR="006B0BD0" w14:paraId="2A6C6DF9" w14:textId="77777777" w:rsidTr="00E650C2">
        <w:tc>
          <w:tcPr>
            <w:tcW w:w="2442" w:type="dxa"/>
          </w:tcPr>
          <w:p w14:paraId="095060C0" w14:textId="77777777" w:rsidR="006B0BD0" w:rsidRDefault="006B0BD0" w:rsidP="00E650C2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6B9C66B6" w14:textId="77777777" w:rsidR="006B0BD0" w:rsidRDefault="006B0BD0" w:rsidP="00E650C2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6A1D4076" w14:textId="77777777" w:rsidR="006B0BD0" w:rsidRDefault="006B0BD0" w:rsidP="00E650C2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7F3EE1E1" w14:textId="77777777" w:rsidR="006B0BD0" w:rsidRDefault="006B0BD0" w:rsidP="00E650C2">
            <w:pPr>
              <w:spacing w:line="276" w:lineRule="auto"/>
              <w:jc w:val="both"/>
            </w:pPr>
            <w:r>
              <w:t>15.00</w:t>
            </w:r>
          </w:p>
        </w:tc>
      </w:tr>
      <w:tr w:rsidR="006B0BD0" w14:paraId="368E948F" w14:textId="77777777" w:rsidTr="00E650C2">
        <w:tc>
          <w:tcPr>
            <w:tcW w:w="2442" w:type="dxa"/>
          </w:tcPr>
          <w:p w14:paraId="1CC3BF67" w14:textId="77777777" w:rsidR="006B0BD0" w:rsidRDefault="006B0BD0" w:rsidP="00E650C2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1C929302" w14:textId="77777777" w:rsidR="006B0BD0" w:rsidRDefault="006B0BD0" w:rsidP="00E650C2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3E1E7D3B" w14:textId="77777777" w:rsidR="006B0BD0" w:rsidRDefault="006B0BD0" w:rsidP="00E650C2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32B7218B" w14:textId="77777777" w:rsidR="006B0BD0" w:rsidRDefault="006B0BD0" w:rsidP="00E650C2">
            <w:pPr>
              <w:spacing w:line="276" w:lineRule="auto"/>
              <w:jc w:val="both"/>
            </w:pPr>
            <w:r>
              <w:t>15.15</w:t>
            </w:r>
          </w:p>
        </w:tc>
      </w:tr>
      <w:tr w:rsidR="006B0BD0" w14:paraId="76484810" w14:textId="77777777" w:rsidTr="00E650C2">
        <w:tc>
          <w:tcPr>
            <w:tcW w:w="2442" w:type="dxa"/>
          </w:tcPr>
          <w:p w14:paraId="16E5FB3B" w14:textId="77777777" w:rsidR="006B0BD0" w:rsidRDefault="006B0BD0" w:rsidP="00E650C2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0FE3D2A4" w14:textId="77777777" w:rsidR="006B0BD0" w:rsidRDefault="006B0BD0" w:rsidP="00E650C2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321486A4" w14:textId="77777777" w:rsidR="006B0BD0" w:rsidRDefault="006B0BD0" w:rsidP="00E650C2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587E09BC" w14:textId="77777777" w:rsidR="006B0BD0" w:rsidRDefault="006B0BD0" w:rsidP="00E650C2">
            <w:pPr>
              <w:spacing w:line="276" w:lineRule="auto"/>
              <w:jc w:val="both"/>
            </w:pPr>
            <w:r>
              <w:t>15.30</w:t>
            </w:r>
          </w:p>
        </w:tc>
      </w:tr>
      <w:tr w:rsidR="006B0BD0" w14:paraId="552CD172" w14:textId="77777777" w:rsidTr="00E650C2">
        <w:tc>
          <w:tcPr>
            <w:tcW w:w="2442" w:type="dxa"/>
          </w:tcPr>
          <w:p w14:paraId="4E0174B0" w14:textId="77777777" w:rsidR="006B0BD0" w:rsidRDefault="006B0BD0" w:rsidP="00E650C2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28E66CEA" w14:textId="77777777" w:rsidR="006B0BD0" w:rsidRDefault="006B0BD0" w:rsidP="00E650C2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2AED12D8" w14:textId="77777777" w:rsidR="006B0BD0" w:rsidRDefault="006B0BD0" w:rsidP="00E650C2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63F8A708" w14:textId="77777777" w:rsidR="006B0BD0" w:rsidRDefault="006B0BD0" w:rsidP="00E650C2">
            <w:pPr>
              <w:spacing w:line="276" w:lineRule="auto"/>
              <w:jc w:val="both"/>
            </w:pPr>
            <w:r>
              <w:t>15.45</w:t>
            </w:r>
          </w:p>
        </w:tc>
      </w:tr>
      <w:tr w:rsidR="006B0BD0" w14:paraId="7287F9BC" w14:textId="77777777" w:rsidTr="00E650C2">
        <w:tc>
          <w:tcPr>
            <w:tcW w:w="2442" w:type="dxa"/>
          </w:tcPr>
          <w:p w14:paraId="336BDFB3" w14:textId="77777777" w:rsidR="006B0BD0" w:rsidRDefault="006B0BD0" w:rsidP="00E650C2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4C71B556" w14:textId="77777777" w:rsidR="006B0BD0" w:rsidRDefault="006B0BD0" w:rsidP="00E650C2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1467FE1" w14:textId="77777777" w:rsidR="006B0BD0" w:rsidRDefault="006B0BD0" w:rsidP="00E650C2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48A4BA32" w14:textId="77777777" w:rsidR="006B0BD0" w:rsidRDefault="006B0BD0" w:rsidP="00E650C2">
            <w:pPr>
              <w:spacing w:line="276" w:lineRule="auto"/>
              <w:jc w:val="both"/>
            </w:pPr>
            <w:r>
              <w:t>16.00</w:t>
            </w:r>
          </w:p>
        </w:tc>
      </w:tr>
      <w:tr w:rsidR="006B0BD0" w14:paraId="66993648" w14:textId="77777777" w:rsidTr="00E650C2">
        <w:tc>
          <w:tcPr>
            <w:tcW w:w="2442" w:type="dxa"/>
          </w:tcPr>
          <w:p w14:paraId="65849EE0" w14:textId="77777777" w:rsidR="006B0BD0" w:rsidRDefault="006B0BD0" w:rsidP="00E650C2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2BCFE1B3" w14:textId="77777777" w:rsidR="006B0BD0" w:rsidRDefault="006B0BD0" w:rsidP="00E650C2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61126033" w14:textId="77777777" w:rsidR="006B0BD0" w:rsidRDefault="006B0BD0" w:rsidP="00E650C2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19016C02" w14:textId="77777777" w:rsidR="006B0BD0" w:rsidRDefault="006B0BD0" w:rsidP="00E650C2">
            <w:pPr>
              <w:spacing w:line="276" w:lineRule="auto"/>
              <w:jc w:val="both"/>
            </w:pPr>
            <w:r>
              <w:t>16.15</w:t>
            </w:r>
          </w:p>
        </w:tc>
      </w:tr>
      <w:tr w:rsidR="006B0BD0" w14:paraId="293B1B69" w14:textId="77777777" w:rsidTr="00E650C2">
        <w:tc>
          <w:tcPr>
            <w:tcW w:w="2442" w:type="dxa"/>
          </w:tcPr>
          <w:p w14:paraId="1EC452C8" w14:textId="77777777" w:rsidR="006B0BD0" w:rsidRDefault="006B0BD0" w:rsidP="00E650C2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6CA88856" w14:textId="77777777" w:rsidR="006B0BD0" w:rsidRDefault="006B0BD0" w:rsidP="00E650C2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1883489A" w14:textId="77777777" w:rsidR="006B0BD0" w:rsidRDefault="006B0BD0" w:rsidP="00E650C2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7F84EB12" w14:textId="77777777" w:rsidR="006B0BD0" w:rsidRDefault="006B0BD0" w:rsidP="00E650C2">
            <w:pPr>
              <w:spacing w:line="276" w:lineRule="auto"/>
              <w:jc w:val="both"/>
            </w:pPr>
            <w:r>
              <w:t>16.30</w:t>
            </w:r>
          </w:p>
        </w:tc>
      </w:tr>
      <w:tr w:rsidR="006B0BD0" w14:paraId="32BEA0D6" w14:textId="77777777" w:rsidTr="00E650C2">
        <w:tc>
          <w:tcPr>
            <w:tcW w:w="2442" w:type="dxa"/>
          </w:tcPr>
          <w:p w14:paraId="5B974703" w14:textId="77777777" w:rsidR="006B0BD0" w:rsidRDefault="006B0BD0" w:rsidP="00E650C2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558C1CF3" w14:textId="77777777" w:rsidR="006B0BD0" w:rsidRDefault="006B0BD0" w:rsidP="00E650C2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7B3F6E77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4B7DC36A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562CF7B9" w14:textId="77777777" w:rsidR="006B0BD0" w:rsidRDefault="006B0BD0" w:rsidP="006B0BD0">
      <w:pPr>
        <w:spacing w:line="276" w:lineRule="auto"/>
        <w:ind w:firstLine="709"/>
        <w:jc w:val="both"/>
      </w:pPr>
    </w:p>
    <w:p w14:paraId="16286713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270708D7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</w:t>
      </w:r>
      <w:r w:rsidR="005273D8">
        <w:rPr>
          <w:sz w:val="26"/>
          <w:szCs w:val="26"/>
        </w:rPr>
        <w:t xml:space="preserve">р аудитории», «Номер варианта» </w:t>
      </w:r>
      <w:r w:rsidRPr="005273D8">
        <w:rPr>
          <w:sz w:val="26"/>
          <w:szCs w:val="26"/>
        </w:rPr>
        <w:t xml:space="preserve">и передает бланк эксперту, выдает участнику ИС текст задания №1, фиксирует </w:t>
      </w:r>
      <w:r w:rsidRPr="005273D8">
        <w:rPr>
          <w:sz w:val="26"/>
          <w:szCs w:val="26"/>
        </w:rPr>
        <w:lastRenderedPageBreak/>
        <w:t>время начала ответа, проводит собеседование, эмоционально поддерживая участника ИС, следит за соблюдением временного регламента (см. таблицу).</w:t>
      </w:r>
    </w:p>
    <w:p w14:paraId="53EAD7C7" w14:textId="77777777" w:rsidR="00B81FBB" w:rsidRDefault="00B81FBB" w:rsidP="006B0BD0">
      <w:pPr>
        <w:spacing w:line="276" w:lineRule="auto"/>
        <w:jc w:val="center"/>
        <w:rPr>
          <w:b/>
          <w:noProof/>
        </w:rPr>
      </w:pPr>
    </w:p>
    <w:p w14:paraId="7364C58E" w14:textId="77777777" w:rsidR="006B0BD0" w:rsidRPr="004331F0" w:rsidRDefault="00DB30D6" w:rsidP="006B0BD0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7BFBD7BC" w14:textId="77777777" w:rsidR="006B0BD0" w:rsidRDefault="006B0BD0" w:rsidP="006B0BD0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4905"/>
        <w:gridCol w:w="49"/>
        <w:gridCol w:w="3086"/>
        <w:gridCol w:w="1556"/>
      </w:tblGrid>
      <w:tr w:rsidR="006B0BD0" w:rsidRPr="00413467" w14:paraId="50597EE5" w14:textId="77777777" w:rsidTr="00E650C2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079050F2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67DFAF4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6A112E77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030848A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6B0BD0" w:rsidRPr="00413467" w14:paraId="10648361" w14:textId="77777777" w:rsidTr="00E650C2">
        <w:trPr>
          <w:cantSplit/>
        </w:trPr>
        <w:tc>
          <w:tcPr>
            <w:tcW w:w="332" w:type="pct"/>
          </w:tcPr>
          <w:p w14:paraId="1465EC17" w14:textId="77777777" w:rsidR="006B0BD0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251EDA1E" w14:textId="77777777" w:rsidR="006B0BD0" w:rsidRPr="0091596C" w:rsidRDefault="006B0BD0" w:rsidP="00E650C2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2BA2675F" w14:textId="77777777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 w:rsidR="0071081F"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6B0BD0" w:rsidRPr="002260FB" w14:paraId="4DD0B996" w14:textId="77777777" w:rsidTr="00E650C2">
        <w:trPr>
          <w:cantSplit/>
        </w:trPr>
        <w:tc>
          <w:tcPr>
            <w:tcW w:w="5000" w:type="pct"/>
            <w:gridSpan w:val="5"/>
          </w:tcPr>
          <w:p w14:paraId="7B10C7DF" w14:textId="77777777" w:rsidR="006B0BD0" w:rsidRPr="0091596C" w:rsidRDefault="006B0BD0" w:rsidP="00E650C2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6B0BD0" w:rsidRPr="00413467" w14:paraId="37C3AC95" w14:textId="77777777" w:rsidTr="00E650C2">
        <w:trPr>
          <w:cantSplit/>
        </w:trPr>
        <w:tc>
          <w:tcPr>
            <w:tcW w:w="332" w:type="pct"/>
          </w:tcPr>
          <w:p w14:paraId="5B6C87D5" w14:textId="77777777" w:rsidR="006B0BD0" w:rsidRDefault="00DB30D6" w:rsidP="00E650C2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6DA3D623" w14:textId="26BC2805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5804A7">
              <w:t xml:space="preserve"> </w:t>
            </w:r>
            <w:r w:rsidRPr="0091596C">
              <w:t>познакомиться</w:t>
            </w:r>
            <w:r w:rsidR="005804A7">
              <w:t xml:space="preserve"> </w:t>
            </w:r>
            <w:r w:rsidRPr="0091596C">
              <w:t>с текстом для чтения вслух</w:t>
            </w:r>
            <w:r w:rsidR="00BF1971">
              <w:t>.</w:t>
            </w:r>
            <w:r w:rsidR="005804A7">
              <w:t xml:space="preserve"> </w:t>
            </w:r>
            <w:r w:rsidR="0071081F"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415ADBCD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55AF0E47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</w:tr>
      <w:tr w:rsidR="006B0BD0" w:rsidRPr="00413467" w14:paraId="6B080693" w14:textId="77777777" w:rsidTr="00E650C2">
        <w:trPr>
          <w:cantSplit/>
        </w:trPr>
        <w:tc>
          <w:tcPr>
            <w:tcW w:w="332" w:type="pct"/>
          </w:tcPr>
          <w:p w14:paraId="68C0B475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43D7CEA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49200149" w14:textId="77777777" w:rsidR="006B0BD0" w:rsidRPr="0091596C" w:rsidRDefault="006B0BD0" w:rsidP="00E650C2">
            <w:r>
              <w:t>Подготовка к чтению вслух</w:t>
            </w:r>
          </w:p>
          <w:p w14:paraId="6BDE29D4" w14:textId="77777777" w:rsidR="006B0BD0" w:rsidRPr="0091596C" w:rsidRDefault="006B0BD0" w:rsidP="00DB30D6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44F7A1D3" w14:textId="77777777" w:rsidR="006B0BD0" w:rsidRPr="0091596C" w:rsidRDefault="003A15F4" w:rsidP="0071081F">
            <w:pPr>
              <w:rPr>
                <w:b/>
              </w:rPr>
            </w:pPr>
            <w:r w:rsidRPr="00BF1971">
              <w:rPr>
                <w:b/>
              </w:rPr>
              <w:t>д</w:t>
            </w:r>
            <w:r w:rsidR="0071081F" w:rsidRPr="00BF1971">
              <w:rPr>
                <w:b/>
              </w:rPr>
              <w:t>о</w:t>
            </w:r>
            <w:r w:rsidR="005804A7">
              <w:rPr>
                <w:b/>
              </w:rPr>
              <w:t xml:space="preserve"> </w:t>
            </w:r>
            <w:r w:rsidR="0071081F">
              <w:rPr>
                <w:b/>
              </w:rPr>
              <w:t>2 м</w:t>
            </w:r>
            <w:r w:rsidR="006B0BD0" w:rsidRPr="0091596C">
              <w:rPr>
                <w:b/>
              </w:rPr>
              <w:t>ин.</w:t>
            </w:r>
          </w:p>
        </w:tc>
      </w:tr>
      <w:tr w:rsidR="006B0BD0" w:rsidRPr="00413467" w14:paraId="35433381" w14:textId="77777777" w:rsidTr="00E650C2">
        <w:trPr>
          <w:cantSplit/>
        </w:trPr>
        <w:tc>
          <w:tcPr>
            <w:tcW w:w="332" w:type="pct"/>
          </w:tcPr>
          <w:p w14:paraId="2DF116F6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150AA207" w14:textId="77777777" w:rsidR="006B0BD0" w:rsidRPr="0091596C" w:rsidRDefault="006B0BD0" w:rsidP="00E650C2">
            <w:r w:rsidRPr="0091596C">
              <w:t>Слушание текста</w:t>
            </w:r>
          </w:p>
          <w:p w14:paraId="53F6A508" w14:textId="77777777" w:rsidR="006B0BD0" w:rsidRPr="0091596C" w:rsidRDefault="006B0BD0" w:rsidP="00DB30D6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826107A" w14:textId="77777777" w:rsidR="006B0BD0" w:rsidRPr="0091596C" w:rsidRDefault="006B0BD0" w:rsidP="00E650C2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2752F9BB" w14:textId="77777777" w:rsidR="006B0BD0" w:rsidRPr="0091596C" w:rsidRDefault="0071081F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71081F" w:rsidRPr="00413467" w14:paraId="698F7983" w14:textId="77777777" w:rsidTr="0071081F">
        <w:trPr>
          <w:cantSplit/>
        </w:trPr>
        <w:tc>
          <w:tcPr>
            <w:tcW w:w="332" w:type="pct"/>
          </w:tcPr>
          <w:p w14:paraId="6E1BBB05" w14:textId="77777777" w:rsidR="0071081F" w:rsidRDefault="0071081F" w:rsidP="00E650C2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8E2A2E2" w14:textId="77777777" w:rsidR="0071081F" w:rsidRDefault="0071081F" w:rsidP="0071081F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6B0BD0" w:rsidRPr="00972317" w14:paraId="3707D9B2" w14:textId="77777777" w:rsidTr="00E650C2">
        <w:trPr>
          <w:cantSplit/>
        </w:trPr>
        <w:tc>
          <w:tcPr>
            <w:tcW w:w="332" w:type="pct"/>
          </w:tcPr>
          <w:p w14:paraId="403586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607137BD" w14:textId="77777777" w:rsidR="006B0BD0" w:rsidRPr="0091596C" w:rsidRDefault="0071081F" w:rsidP="00E650C2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72743B34" w14:textId="77777777" w:rsidR="006B0BD0" w:rsidRPr="0091596C" w:rsidRDefault="0071081F" w:rsidP="00E650C2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70102928" w14:textId="77777777" w:rsidR="006B0BD0" w:rsidRPr="0091596C" w:rsidRDefault="0071081F" w:rsidP="00E650C2">
            <w:pPr>
              <w:rPr>
                <w:b/>
              </w:rPr>
            </w:pPr>
            <w:r w:rsidRPr="00952D6A">
              <w:rPr>
                <w:b/>
              </w:rPr>
              <w:t xml:space="preserve">до </w:t>
            </w:r>
            <w:r w:rsidR="00063C3A" w:rsidRPr="00952D6A">
              <w:rPr>
                <w:b/>
              </w:rPr>
              <w:t>2</w:t>
            </w:r>
            <w:r w:rsidR="006B0BD0" w:rsidRPr="00952D6A">
              <w:rPr>
                <w:b/>
              </w:rPr>
              <w:t xml:space="preserve"> мин</w:t>
            </w:r>
            <w:r w:rsidR="006B0BD0" w:rsidRPr="0091596C">
              <w:rPr>
                <w:b/>
              </w:rPr>
              <w:t>.</w:t>
            </w:r>
          </w:p>
        </w:tc>
      </w:tr>
      <w:tr w:rsidR="0071081F" w:rsidRPr="00972317" w14:paraId="41C9ABF5" w14:textId="77777777" w:rsidTr="00E650C2">
        <w:trPr>
          <w:cantSplit/>
        </w:trPr>
        <w:tc>
          <w:tcPr>
            <w:tcW w:w="332" w:type="pct"/>
          </w:tcPr>
          <w:p w14:paraId="4337466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3A939A01" w14:textId="77777777" w:rsidR="0071081F" w:rsidRPr="0071081F" w:rsidRDefault="0071081F" w:rsidP="00E650C2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4B87FCFE" w14:textId="77777777" w:rsidR="0071081F" w:rsidRPr="0071081F" w:rsidRDefault="0071081F" w:rsidP="00E650C2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3B0173F1" w14:textId="77777777" w:rsidR="0071081F" w:rsidRDefault="0071081F" w:rsidP="00E650C2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71081F" w:rsidRPr="00972317" w14:paraId="14EFA65D" w14:textId="77777777" w:rsidTr="00E650C2">
        <w:trPr>
          <w:cantSplit/>
        </w:trPr>
        <w:tc>
          <w:tcPr>
            <w:tcW w:w="332" w:type="pct"/>
          </w:tcPr>
          <w:p w14:paraId="70D6B3D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77BD1C49" w14:textId="77777777" w:rsidR="0071081F" w:rsidRPr="0071081F" w:rsidRDefault="0071081F" w:rsidP="00E650C2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5804A7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2CF301C0" w14:textId="77777777" w:rsidR="0071081F" w:rsidRPr="0071081F" w:rsidRDefault="0071081F" w:rsidP="00E650C2"/>
        </w:tc>
        <w:tc>
          <w:tcPr>
            <w:tcW w:w="757" w:type="pct"/>
          </w:tcPr>
          <w:p w14:paraId="0196E584" w14:textId="77777777" w:rsidR="0071081F" w:rsidRDefault="0071081F" w:rsidP="00E650C2">
            <w:pPr>
              <w:rPr>
                <w:b/>
                <w:highlight w:val="green"/>
              </w:rPr>
            </w:pPr>
          </w:p>
        </w:tc>
      </w:tr>
      <w:tr w:rsidR="006B0BD0" w:rsidRPr="00413467" w14:paraId="201AAF9A" w14:textId="77777777" w:rsidTr="00E650C2">
        <w:trPr>
          <w:cantSplit/>
        </w:trPr>
        <w:tc>
          <w:tcPr>
            <w:tcW w:w="5000" w:type="pct"/>
            <w:gridSpan w:val="5"/>
          </w:tcPr>
          <w:p w14:paraId="48CDF41C" w14:textId="77777777" w:rsidR="006B0BD0" w:rsidRPr="0091596C" w:rsidRDefault="006B0BD0" w:rsidP="00370B37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6B0BD0" w:rsidRPr="00413467" w14:paraId="02DA4031" w14:textId="77777777" w:rsidTr="00E650C2">
        <w:trPr>
          <w:cantSplit/>
        </w:trPr>
        <w:tc>
          <w:tcPr>
            <w:tcW w:w="332" w:type="pct"/>
          </w:tcPr>
          <w:p w14:paraId="3ACF6570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41733FE5" w14:textId="77777777" w:rsidR="006B0BD0" w:rsidRPr="0091596C" w:rsidRDefault="00370B37" w:rsidP="00370B37">
            <w:r>
              <w:t>Предложить участнику собеседования ознакомиться с темой монолога.  Предупредит</w:t>
            </w:r>
            <w:r w:rsidR="003A15F4">
              <w:t xml:space="preserve">ь, что на подготовку отводится </w:t>
            </w:r>
            <w:r>
              <w:t>1 минута, а высказы</w:t>
            </w:r>
            <w:r w:rsidR="003A15F4">
              <w:t xml:space="preserve">вание не должно занимать более </w:t>
            </w:r>
            <w:r>
              <w:t xml:space="preserve">3 минут   </w:t>
            </w:r>
          </w:p>
        </w:tc>
        <w:tc>
          <w:tcPr>
            <w:tcW w:w="1525" w:type="pct"/>
            <w:gridSpan w:val="2"/>
          </w:tcPr>
          <w:p w14:paraId="7D671598" w14:textId="77777777" w:rsidR="006B0BD0" w:rsidRPr="0091596C" w:rsidRDefault="006B0BD0" w:rsidP="00E650C2"/>
        </w:tc>
        <w:tc>
          <w:tcPr>
            <w:tcW w:w="757" w:type="pct"/>
          </w:tcPr>
          <w:p w14:paraId="76B46D83" w14:textId="77777777" w:rsidR="006B0BD0" w:rsidRPr="0091596C" w:rsidRDefault="006B0BD0" w:rsidP="00E650C2">
            <w:pPr>
              <w:rPr>
                <w:b/>
              </w:rPr>
            </w:pPr>
          </w:p>
        </w:tc>
      </w:tr>
      <w:tr w:rsidR="006B0BD0" w:rsidRPr="00413467" w14:paraId="59974EC7" w14:textId="77777777" w:rsidTr="00E650C2">
        <w:trPr>
          <w:cantSplit/>
        </w:trPr>
        <w:tc>
          <w:tcPr>
            <w:tcW w:w="332" w:type="pct"/>
          </w:tcPr>
          <w:p w14:paraId="09DD462F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08DA3D44" w14:textId="77777777" w:rsidR="006B0BD0" w:rsidRPr="0091596C" w:rsidRDefault="006B0BD0" w:rsidP="00E650C2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76D090D" w14:textId="77777777" w:rsidR="006B0BD0" w:rsidRPr="0091596C" w:rsidRDefault="006B0BD0" w:rsidP="00E650C2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6D00FA82" w14:textId="77777777" w:rsidR="006B0BD0" w:rsidRPr="0091596C" w:rsidRDefault="006B0BD0" w:rsidP="00E650C2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6B0BD0" w:rsidRPr="00413467" w14:paraId="2C8A7D6B" w14:textId="77777777" w:rsidTr="00E650C2">
        <w:trPr>
          <w:cantSplit/>
          <w:trHeight w:val="614"/>
        </w:trPr>
        <w:tc>
          <w:tcPr>
            <w:tcW w:w="332" w:type="pct"/>
          </w:tcPr>
          <w:p w14:paraId="1CB604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0DD2E026" w14:textId="77777777" w:rsidR="006B0BD0" w:rsidRPr="0091596C" w:rsidRDefault="006B0BD0" w:rsidP="00E650C2">
            <w:r w:rsidRPr="0091596C">
              <w:t xml:space="preserve">Слушать устный ответ. </w:t>
            </w:r>
          </w:p>
          <w:p w14:paraId="6DEDBC4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545D3C59" w14:textId="7A297139" w:rsidR="006B0BD0" w:rsidRPr="0091596C" w:rsidRDefault="006B0BD0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17E0F7AE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3 мин.</w:t>
            </w:r>
          </w:p>
        </w:tc>
      </w:tr>
      <w:tr w:rsidR="006B0BD0" w:rsidRPr="00413467" w14:paraId="34F5BC4B" w14:textId="77777777" w:rsidTr="00E650C2">
        <w:trPr>
          <w:cantSplit/>
        </w:trPr>
        <w:tc>
          <w:tcPr>
            <w:tcW w:w="5000" w:type="pct"/>
            <w:gridSpan w:val="5"/>
          </w:tcPr>
          <w:p w14:paraId="57FA35FB" w14:textId="77777777" w:rsidR="006B0BD0" w:rsidRPr="0091596C" w:rsidRDefault="00370B37" w:rsidP="00E650C2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6B0BD0" w:rsidRPr="00413467" w14:paraId="10D4A03B" w14:textId="77777777" w:rsidTr="00E650C2">
        <w:trPr>
          <w:cantSplit/>
        </w:trPr>
        <w:tc>
          <w:tcPr>
            <w:tcW w:w="332" w:type="pct"/>
          </w:tcPr>
          <w:p w14:paraId="5245687B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4BC60B5A" w14:textId="77777777" w:rsidR="006B0BD0" w:rsidRPr="0091596C" w:rsidRDefault="00370B37" w:rsidP="00E650C2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07AE5F47" w14:textId="77777777" w:rsidR="006B0BD0" w:rsidRPr="0091596C" w:rsidRDefault="00370B37" w:rsidP="00E650C2">
            <w:r w:rsidRPr="00370B37">
              <w:t>Вступает в диалог</w:t>
            </w:r>
          </w:p>
        </w:tc>
        <w:tc>
          <w:tcPr>
            <w:tcW w:w="757" w:type="pct"/>
          </w:tcPr>
          <w:p w14:paraId="4789E9A1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6B0BD0" w:rsidRPr="00413467" w14:paraId="1B1848A6" w14:textId="77777777" w:rsidTr="00E650C2">
        <w:trPr>
          <w:cantSplit/>
        </w:trPr>
        <w:tc>
          <w:tcPr>
            <w:tcW w:w="332" w:type="pct"/>
          </w:tcPr>
          <w:p w14:paraId="4813A9A3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lastRenderedPageBreak/>
              <w:t>11</w:t>
            </w:r>
          </w:p>
        </w:tc>
        <w:tc>
          <w:tcPr>
            <w:tcW w:w="2386" w:type="pct"/>
          </w:tcPr>
          <w:p w14:paraId="355FA084" w14:textId="77777777" w:rsidR="006B0BD0" w:rsidRDefault="00370B37" w:rsidP="00E650C2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309DBAAD" w14:textId="77777777" w:rsidR="006B0BD0" w:rsidRDefault="006B0BD0" w:rsidP="00E650C2"/>
        </w:tc>
        <w:tc>
          <w:tcPr>
            <w:tcW w:w="757" w:type="pct"/>
          </w:tcPr>
          <w:p w14:paraId="2E0F46B5" w14:textId="77777777" w:rsidR="006B0BD0" w:rsidRDefault="006B0BD0" w:rsidP="00E650C2">
            <w:pPr>
              <w:rPr>
                <w:b/>
              </w:rPr>
            </w:pPr>
          </w:p>
        </w:tc>
      </w:tr>
    </w:tbl>
    <w:p w14:paraId="0DA7D94E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режде чем приступить к ответу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участник ИС проговаривает в средство аудиозаписи свою фамилию, имя, отчество, номер варианта. </w:t>
      </w:r>
    </w:p>
    <w:p w14:paraId="7B48465F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1EC09DD4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</w:t>
      </w:r>
      <w:r w:rsidR="00B4739E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</w:t>
      </w:r>
      <w:r w:rsidRPr="005273D8">
        <w:rPr>
          <w:sz w:val="26"/>
          <w:szCs w:val="26"/>
        </w:rPr>
        <w:t xml:space="preserve"> в режиме реального времени.</w:t>
      </w:r>
    </w:p>
    <w:p w14:paraId="5E739678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</w:t>
      </w:r>
      <w:r w:rsidR="003A15F4">
        <w:rPr>
          <w:sz w:val="26"/>
          <w:szCs w:val="26"/>
        </w:rPr>
        <w:t xml:space="preserve">, </w:t>
      </w:r>
      <w:r w:rsidR="00AB616E" w:rsidRPr="005804A7">
        <w:rPr>
          <w:sz w:val="26"/>
          <w:szCs w:val="26"/>
        </w:rPr>
        <w:t>или в аудиторию ожидания для участников, прошедших ИС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или на выход из ОО. Затем приглашается новый участник ИС. </w:t>
      </w:r>
    </w:p>
    <w:p w14:paraId="13606C3D" w14:textId="77777777" w:rsidR="00AB616E" w:rsidRPr="00AB616E" w:rsidRDefault="00AB616E" w:rsidP="00AB616E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AB616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75251030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о завершении каждой смены ИС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AB616E">
        <w:rPr>
          <w:sz w:val="26"/>
          <w:szCs w:val="26"/>
        </w:rPr>
        <w:t xml:space="preserve">код ОО, </w:t>
      </w:r>
      <w:r w:rsidRPr="005273D8">
        <w:rPr>
          <w:sz w:val="26"/>
          <w:szCs w:val="26"/>
        </w:rPr>
        <w:t>номер аудитории</w:t>
      </w:r>
      <w:r w:rsidR="009621D9">
        <w:rPr>
          <w:sz w:val="26"/>
          <w:szCs w:val="26"/>
        </w:rPr>
        <w:t>, номер смены</w:t>
      </w:r>
      <w:r w:rsidRPr="005273D8">
        <w:rPr>
          <w:sz w:val="26"/>
          <w:szCs w:val="26"/>
        </w:rPr>
        <w:t xml:space="preserve">. </w:t>
      </w:r>
    </w:p>
    <w:p w14:paraId="29EAEBD6" w14:textId="77777777" w:rsidR="006B0BD0" w:rsidRPr="00AB616E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b/>
          <w:sz w:val="26"/>
          <w:szCs w:val="26"/>
        </w:rPr>
      </w:pPr>
      <w:r w:rsidRPr="005273D8">
        <w:rPr>
          <w:sz w:val="26"/>
          <w:szCs w:val="26"/>
        </w:rPr>
        <w:t xml:space="preserve">В случае необходимости эксперты прослушивают аудиозаписи с ответами участников ИС и вносят соответствующие сведения в </w:t>
      </w:r>
      <w:r w:rsidR="00FF654F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 (по окончании смены). Эксперты </w:t>
      </w:r>
      <w:r w:rsidR="00321C98" w:rsidRPr="005804A7">
        <w:rPr>
          <w:sz w:val="26"/>
          <w:szCs w:val="26"/>
        </w:rPr>
        <w:t>переносят баллы по критериям в Б</w:t>
      </w:r>
      <w:r w:rsidRPr="005804A7">
        <w:rPr>
          <w:sz w:val="26"/>
          <w:szCs w:val="26"/>
        </w:rPr>
        <w:t>ланк участника</w:t>
      </w:r>
      <w:r w:rsidR="00321C98" w:rsidRPr="005804A7">
        <w:rPr>
          <w:sz w:val="26"/>
          <w:szCs w:val="26"/>
        </w:rPr>
        <w:t xml:space="preserve"> ИС</w:t>
      </w:r>
      <w:r w:rsidRPr="005804A7">
        <w:rPr>
          <w:sz w:val="26"/>
          <w:szCs w:val="26"/>
        </w:rPr>
        <w:t xml:space="preserve"> из </w:t>
      </w:r>
      <w:r w:rsidR="00321C98" w:rsidRPr="005804A7">
        <w:rPr>
          <w:sz w:val="26"/>
          <w:szCs w:val="26"/>
        </w:rPr>
        <w:t>Протокола</w:t>
      </w:r>
      <w:r w:rsidRPr="005804A7">
        <w:rPr>
          <w:sz w:val="26"/>
          <w:szCs w:val="26"/>
        </w:rPr>
        <w:t xml:space="preserve"> эксперта, заверяют результаты оценивания на бланке</w:t>
      </w:r>
      <w:r w:rsidRPr="005273D8">
        <w:rPr>
          <w:sz w:val="26"/>
          <w:szCs w:val="26"/>
        </w:rPr>
        <w:t xml:space="preserve"> ИС участника своей подписью, </w:t>
      </w:r>
      <w:r w:rsidR="00E55CBA">
        <w:rPr>
          <w:sz w:val="26"/>
          <w:szCs w:val="26"/>
        </w:rPr>
        <w:t xml:space="preserve">пересчитывают и </w:t>
      </w:r>
      <w:r w:rsidRPr="005273D8">
        <w:rPr>
          <w:sz w:val="26"/>
          <w:szCs w:val="26"/>
        </w:rPr>
        <w:t xml:space="preserve">передают бланки ИС участников и </w:t>
      </w:r>
      <w:r w:rsidR="003A15F4">
        <w:rPr>
          <w:sz w:val="26"/>
          <w:szCs w:val="26"/>
        </w:rPr>
        <w:t>Протоколы</w:t>
      </w:r>
      <w:r w:rsidRPr="005273D8">
        <w:rPr>
          <w:sz w:val="26"/>
          <w:szCs w:val="26"/>
        </w:rPr>
        <w:t xml:space="preserve"> эксперта экзаменатору-собеседнику</w:t>
      </w:r>
      <w:r w:rsidRPr="00863E6D">
        <w:t>.</w:t>
      </w:r>
      <w:r w:rsidR="005804A7">
        <w:t xml:space="preserve"> </w:t>
      </w:r>
      <w:r w:rsidRPr="00AB616E">
        <w:rPr>
          <w:b/>
          <w:sz w:val="26"/>
          <w:szCs w:val="26"/>
        </w:rPr>
        <w:t>Записи в Бланке необходимо делать черной гелевой ручкой.</w:t>
      </w:r>
    </w:p>
    <w:p w14:paraId="346647E3" w14:textId="77777777" w:rsidR="006B0BD0" w:rsidRDefault="005804A7" w:rsidP="005804A7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ы должны обращать внимание на предварительно заполненное ответственным организатором поле «Резерв»: </w:t>
      </w:r>
      <w:r w:rsidR="00F937D3">
        <w:rPr>
          <w:sz w:val="26"/>
          <w:szCs w:val="26"/>
        </w:rPr>
        <w:t>цифра «1» в первой клетке поля «Резерв» означает, что бланк принадлежит участнику</w:t>
      </w:r>
      <w:r w:rsidRPr="005804A7">
        <w:rPr>
          <w:sz w:val="26"/>
          <w:szCs w:val="26"/>
        </w:rPr>
        <w:t xml:space="preserve"> ИС, котор</w:t>
      </w:r>
      <w:r w:rsidR="00F937D3">
        <w:rPr>
          <w:sz w:val="26"/>
          <w:szCs w:val="26"/>
        </w:rPr>
        <w:t>ому</w:t>
      </w:r>
      <w:r w:rsidRPr="005804A7">
        <w:rPr>
          <w:sz w:val="26"/>
          <w:szCs w:val="26"/>
        </w:rPr>
        <w:t xml:space="preserve"> в заключении ПМПК рекомендовано изменение минимального количества баллов за выполнени</w:t>
      </w:r>
      <w:r w:rsidR="00F937D3">
        <w:rPr>
          <w:sz w:val="26"/>
          <w:szCs w:val="26"/>
        </w:rPr>
        <w:t xml:space="preserve">е всей работы </w:t>
      </w:r>
      <w:r w:rsidR="00F937D3" w:rsidRPr="00B81FBB">
        <w:rPr>
          <w:sz w:val="26"/>
          <w:szCs w:val="26"/>
        </w:rPr>
        <w:t xml:space="preserve">(см. </w:t>
      </w:r>
      <w:r w:rsidR="00B81FBB" w:rsidRPr="00B81FBB">
        <w:rPr>
          <w:sz w:val="26"/>
          <w:szCs w:val="26"/>
        </w:rPr>
        <w:t>п.9.</w:t>
      </w:r>
      <w:r w:rsidR="00B81FBB">
        <w:rPr>
          <w:sz w:val="26"/>
          <w:szCs w:val="26"/>
        </w:rPr>
        <w:t>6</w:t>
      </w:r>
      <w:r w:rsidR="00F937D3">
        <w:rPr>
          <w:sz w:val="26"/>
          <w:szCs w:val="26"/>
        </w:rPr>
        <w:t>).</w:t>
      </w:r>
    </w:p>
    <w:p w14:paraId="0B7938CD" w14:textId="77777777" w:rsidR="00AB616E" w:rsidRPr="00311A1A" w:rsidRDefault="0070659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2" w:name="_Toc535429748"/>
      <w:r w:rsidRPr="00311A1A">
        <w:t>Удаление с ИС. Досрочное завершение ИС. Неявка на ИС.</w:t>
      </w:r>
      <w:bookmarkEnd w:id="12"/>
    </w:p>
    <w:p w14:paraId="4484D136" w14:textId="77777777" w:rsidR="00706592" w:rsidRDefault="00706592" w:rsidP="00706592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3D0A1369" w14:textId="77777777" w:rsidTr="00706592">
        <w:tc>
          <w:tcPr>
            <w:tcW w:w="9770" w:type="dxa"/>
          </w:tcPr>
          <w:p w14:paraId="365ADC0F" w14:textId="77777777" w:rsidR="00706592" w:rsidRPr="00706592" w:rsidRDefault="00706592" w:rsidP="00706592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56B90450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12E75B3D" w14:textId="30AA33FB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50A3F565" w14:textId="77777777" w:rsidR="00706592" w:rsidRDefault="00706592" w:rsidP="00706592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46977651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4DFDCAB" w14:textId="77777777" w:rsidTr="00706592">
        <w:tc>
          <w:tcPr>
            <w:tcW w:w="9770" w:type="dxa"/>
          </w:tcPr>
          <w:p w14:paraId="3BA2CCBB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6F94EA76" w14:textId="07A1A458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3EF3AA7A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3B215780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AB5F246" w14:textId="77777777" w:rsidTr="00706592">
        <w:tc>
          <w:tcPr>
            <w:tcW w:w="9770" w:type="dxa"/>
          </w:tcPr>
          <w:p w14:paraId="09269901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28C86420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4C53166D" w14:textId="77777777" w:rsidR="00A54D69" w:rsidRDefault="00A54D69" w:rsidP="006B0BD0">
      <w:pPr>
        <w:spacing w:line="276" w:lineRule="auto"/>
        <w:ind w:firstLine="709"/>
        <w:jc w:val="both"/>
      </w:pPr>
    </w:p>
    <w:p w14:paraId="2A903528" w14:textId="77777777" w:rsidR="00AB616E" w:rsidRDefault="00AB616E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3" w:name="_Toc535429749"/>
      <w:r w:rsidRPr="00311A1A">
        <w:t>Завершение итогового собеседования в образовательной организации</w:t>
      </w:r>
      <w:bookmarkEnd w:id="13"/>
    </w:p>
    <w:p w14:paraId="79540609" w14:textId="77777777" w:rsidR="00706592" w:rsidRDefault="00706592" w:rsidP="00706592">
      <w:pPr>
        <w:ind w:firstLine="709"/>
        <w:jc w:val="both"/>
        <w:rPr>
          <w:sz w:val="26"/>
          <w:szCs w:val="26"/>
        </w:rPr>
      </w:pPr>
    </w:p>
    <w:p w14:paraId="2778848D" w14:textId="77777777" w:rsidR="004733F3" w:rsidRPr="00706592" w:rsidRDefault="006B0BD0" w:rsidP="00E55CBA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в аудитории </w:t>
      </w:r>
      <w:r w:rsidRPr="00706592">
        <w:rPr>
          <w:b/>
          <w:sz w:val="26"/>
          <w:szCs w:val="26"/>
        </w:rPr>
        <w:t>эксперт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пересчитывает и </w:t>
      </w:r>
      <w:r w:rsidRPr="00706592">
        <w:rPr>
          <w:sz w:val="26"/>
          <w:szCs w:val="26"/>
        </w:rPr>
        <w:t>передает экзаменатору-собеседнику</w:t>
      </w:r>
      <w:r w:rsidR="00E32FB2" w:rsidRPr="00706592">
        <w:rPr>
          <w:sz w:val="26"/>
          <w:szCs w:val="26"/>
        </w:rPr>
        <w:t xml:space="preserve"> </w:t>
      </w:r>
      <w:r w:rsidR="00E55CBA">
        <w:rPr>
          <w:sz w:val="26"/>
          <w:szCs w:val="26"/>
        </w:rPr>
        <w:t xml:space="preserve">заполненные </w:t>
      </w:r>
      <w:r w:rsidR="00E32FB2" w:rsidRPr="00706592">
        <w:rPr>
          <w:sz w:val="26"/>
          <w:szCs w:val="26"/>
        </w:rPr>
        <w:t xml:space="preserve">протоколы </w:t>
      </w:r>
      <w:r w:rsidRPr="00706592">
        <w:rPr>
          <w:sz w:val="26"/>
          <w:szCs w:val="26"/>
        </w:rPr>
        <w:t xml:space="preserve">эксперта и бланки ИС участников. </w:t>
      </w:r>
    </w:p>
    <w:p w14:paraId="5581E3A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Экзаменатор-собеседник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73081E24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1979310F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</w:t>
      </w:r>
      <w:r w:rsidR="00E32FB2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; </w:t>
      </w:r>
    </w:p>
    <w:p w14:paraId="595BC82A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311AEA8B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70A4B6ED" w14:textId="77777777" w:rsidR="00AB616E" w:rsidRPr="00706592" w:rsidRDefault="00AB616E" w:rsidP="00706592">
      <w:pPr>
        <w:ind w:firstLine="709"/>
        <w:jc w:val="both"/>
        <w:rPr>
          <w:sz w:val="26"/>
          <w:szCs w:val="26"/>
        </w:rPr>
      </w:pPr>
    </w:p>
    <w:p w14:paraId="6184BDB9" w14:textId="656789BD" w:rsidR="00BF1971" w:rsidRPr="00BF1971" w:rsidRDefault="00BF1971" w:rsidP="00BF1971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</w:t>
      </w:r>
      <w:r w:rsidRPr="00BF1971">
        <w:rPr>
          <w:sz w:val="26"/>
          <w:szCs w:val="26"/>
        </w:rPr>
        <w:t xml:space="preserve">организатор в аудитории подготовки должен </w:t>
      </w:r>
      <w:r>
        <w:rPr>
          <w:sz w:val="26"/>
          <w:szCs w:val="26"/>
        </w:rPr>
        <w:t xml:space="preserve">отметить неявку участников ИС: </w:t>
      </w:r>
      <w:r w:rsidRPr="00BF1971">
        <w:rPr>
          <w:sz w:val="26"/>
          <w:szCs w:val="26"/>
        </w:rPr>
        <w:t>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A0A9988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 аудитории подготовки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03B0E4EE" w14:textId="269205E5" w:rsidR="00AB616E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 w:rsidR="002E3A5C">
        <w:rPr>
          <w:sz w:val="26"/>
          <w:szCs w:val="26"/>
        </w:rPr>
        <w:t xml:space="preserve"> с отметками о неявке;</w:t>
      </w:r>
    </w:p>
    <w:p w14:paraId="344B2EF1" w14:textId="74C916FD" w:rsidR="006B0BD0" w:rsidRPr="00706592" w:rsidRDefault="00AB616E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lastRenderedPageBreak/>
        <w:t>- Ведомость коррекции персональных данных</w:t>
      </w:r>
      <w:r w:rsidR="00DE2E52">
        <w:rPr>
          <w:sz w:val="26"/>
          <w:szCs w:val="26"/>
        </w:rPr>
        <w:t xml:space="preserve"> (если заполнялась)</w:t>
      </w:r>
      <w:r w:rsidR="006B0BD0" w:rsidRPr="00706592">
        <w:rPr>
          <w:sz w:val="26"/>
          <w:szCs w:val="26"/>
        </w:rPr>
        <w:t>.</w:t>
      </w:r>
    </w:p>
    <w:p w14:paraId="4AF8E494" w14:textId="77777777" w:rsidR="002E3A5C" w:rsidRDefault="002E3A5C" w:rsidP="00706592">
      <w:pPr>
        <w:ind w:firstLine="709"/>
        <w:jc w:val="both"/>
        <w:rPr>
          <w:b/>
          <w:sz w:val="26"/>
          <w:szCs w:val="26"/>
        </w:rPr>
      </w:pPr>
    </w:p>
    <w:p w14:paraId="43549B08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не аудитории</w:t>
      </w:r>
      <w:r w:rsidR="0038455C" w:rsidRPr="00706592">
        <w:rPr>
          <w:b/>
          <w:sz w:val="26"/>
          <w:szCs w:val="26"/>
        </w:rPr>
        <w:t xml:space="preserve"> </w:t>
      </w: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1FCC66B0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</w:p>
    <w:p w14:paraId="7F8C2D2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тветственный организатор ОО</w:t>
      </w:r>
      <w:r w:rsidRPr="00706592">
        <w:rPr>
          <w:sz w:val="26"/>
          <w:szCs w:val="26"/>
        </w:rPr>
        <w:t xml:space="preserve">, используя </w:t>
      </w:r>
      <w:r w:rsidR="0038455C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, контролирует качество заполнения экспертом блан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участни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ИС:</w:t>
      </w:r>
    </w:p>
    <w:p w14:paraId="3FADFCE0" w14:textId="215D1937" w:rsidR="006B0BD0" w:rsidRPr="005832B9" w:rsidRDefault="006B0BD0" w:rsidP="005832B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 w:rsidR="005832B9"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10CAFC03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5632C26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7457BB0F" w14:textId="77777777" w:rsidR="00E32FB2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</w:t>
      </w:r>
      <w:r w:rsidR="00E32FB2" w:rsidRPr="00706592">
        <w:rPr>
          <w:sz w:val="26"/>
          <w:szCs w:val="26"/>
        </w:rPr>
        <w:t>ет» в соответствии с критериями,</w:t>
      </w:r>
    </w:p>
    <w:p w14:paraId="64B014A6" w14:textId="77777777" w:rsidR="006B0BD0" w:rsidRPr="00706592" w:rsidRDefault="0038455C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учет</w:t>
      </w:r>
      <w:r w:rsidR="00E32FB2" w:rsidRPr="00706592">
        <w:rPr>
          <w:sz w:val="26"/>
          <w:szCs w:val="26"/>
        </w:rPr>
        <w:t xml:space="preserve"> отметки «1» в поле «Резерв» для участников ИС, работы которых проверяются по ОСОБОЙ шкале</w:t>
      </w:r>
      <w:r w:rsidRPr="00706592">
        <w:rPr>
          <w:sz w:val="26"/>
          <w:szCs w:val="26"/>
        </w:rPr>
        <w:t>, при выставлении итогового зачета</w:t>
      </w:r>
      <w:r w:rsidR="00E32FB2" w:rsidRPr="00706592">
        <w:rPr>
          <w:sz w:val="26"/>
          <w:szCs w:val="26"/>
        </w:rPr>
        <w:t>.</w:t>
      </w:r>
      <w:r w:rsidR="006B0BD0" w:rsidRPr="00706592">
        <w:rPr>
          <w:sz w:val="26"/>
          <w:szCs w:val="26"/>
        </w:rPr>
        <w:t xml:space="preserve"> </w:t>
      </w:r>
    </w:p>
    <w:p w14:paraId="52151B37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Ответственный организатор ОО, используя ведомость проведения ИС в аудитории, контролирует заполнение </w:t>
      </w:r>
      <w:r w:rsidR="00706592"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(отметка «Х»), если такие случаи были в аудитории проведения или подготовки.</w:t>
      </w:r>
      <w:r w:rsidR="004733F3" w:rsidRPr="00706592">
        <w:rPr>
          <w:sz w:val="26"/>
          <w:szCs w:val="26"/>
        </w:rPr>
        <w:t xml:space="preserve"> Сверяет отметки о неявке, удалении, досрочном завершении с общим списком участников.</w:t>
      </w:r>
    </w:p>
    <w:p w14:paraId="0EC1F0F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 w:rsidR="00706592"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 w:rsidR="00706592"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 w:rsidR="0080494A"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 w:rsidR="00706592">
        <w:rPr>
          <w:sz w:val="26"/>
          <w:szCs w:val="26"/>
        </w:rPr>
        <w:t xml:space="preserve"> в аудиториях</w:t>
      </w:r>
      <w:r w:rsidR="0038455C" w:rsidRPr="00706592">
        <w:rPr>
          <w:sz w:val="26"/>
          <w:szCs w:val="26"/>
        </w:rPr>
        <w:t>, Ведомости коррекции персональных данных, заполненные акты об удалении и досрочном завершении ИС</w:t>
      </w:r>
      <w:r w:rsidRPr="00706592">
        <w:rPr>
          <w:sz w:val="26"/>
          <w:szCs w:val="26"/>
        </w:rPr>
        <w:t xml:space="preserve"> в возвратный спецпак</w:t>
      </w:r>
      <w:r w:rsidR="00E32FB2" w:rsidRPr="00706592">
        <w:rPr>
          <w:sz w:val="26"/>
          <w:szCs w:val="26"/>
        </w:rPr>
        <w:t xml:space="preserve">ет для передачи в РЦОИ. </w:t>
      </w:r>
      <w:r w:rsidR="00706592">
        <w:rPr>
          <w:sz w:val="26"/>
          <w:szCs w:val="26"/>
        </w:rPr>
        <w:t>Оформляет сопроводительный лист.</w:t>
      </w:r>
    </w:p>
    <w:p w14:paraId="69F123C7" w14:textId="77777777" w:rsidR="002E3A5C" w:rsidRDefault="002E3A5C" w:rsidP="00706592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>Технический специалист копирует файлы аудиозаписи ответов и передает их ответственному организатору</w:t>
      </w:r>
      <w:r>
        <w:rPr>
          <w:sz w:val="26"/>
          <w:szCs w:val="26"/>
        </w:rPr>
        <w:t xml:space="preserve">. </w:t>
      </w:r>
      <w:r w:rsidR="006B0BD0" w:rsidRPr="00706592">
        <w:rPr>
          <w:sz w:val="26"/>
          <w:szCs w:val="26"/>
        </w:rPr>
        <w:t>Все аудиофайлы с записями ответов участников ИС</w:t>
      </w:r>
      <w:r w:rsidR="0038455C" w:rsidRPr="00706592">
        <w:rPr>
          <w:sz w:val="26"/>
          <w:szCs w:val="26"/>
        </w:rPr>
        <w:t xml:space="preserve"> </w:t>
      </w:r>
      <w:r w:rsidR="006B0BD0" w:rsidRPr="00706592">
        <w:rPr>
          <w:sz w:val="26"/>
          <w:szCs w:val="26"/>
        </w:rPr>
        <w:t>хранятся в ОО.</w:t>
      </w:r>
      <w:r w:rsidR="00C04A55" w:rsidRPr="00706592">
        <w:rPr>
          <w:sz w:val="26"/>
          <w:szCs w:val="26"/>
        </w:rPr>
        <w:t xml:space="preserve"> </w:t>
      </w:r>
    </w:p>
    <w:p w14:paraId="4144E681" w14:textId="62F66F45" w:rsidR="006B0BD0" w:rsidRPr="00706592" w:rsidRDefault="00C04A55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ротоколы </w:t>
      </w:r>
      <w:r w:rsidR="004733F3" w:rsidRPr="00706592">
        <w:rPr>
          <w:sz w:val="26"/>
          <w:szCs w:val="26"/>
        </w:rPr>
        <w:t>эксперт</w:t>
      </w:r>
      <w:r w:rsidR="00706592">
        <w:rPr>
          <w:sz w:val="26"/>
          <w:szCs w:val="26"/>
        </w:rPr>
        <w:t>ов</w:t>
      </w:r>
      <w:r w:rsidR="004733F3" w:rsidRPr="00706592">
        <w:rPr>
          <w:sz w:val="26"/>
          <w:szCs w:val="26"/>
        </w:rPr>
        <w:t xml:space="preserve"> хранятся в ОО.</w:t>
      </w:r>
    </w:p>
    <w:p w14:paraId="0B4BA900" w14:textId="33381F13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ИС, бланки ИС участников, ведомости проведения ИС в аудиториях</w:t>
      </w:r>
      <w:r w:rsidR="0038455C" w:rsidRPr="00706592">
        <w:rPr>
          <w:sz w:val="26"/>
          <w:szCs w:val="26"/>
        </w:rPr>
        <w:t>,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Ведомости коррекции персональных данных, заполненные акты об удалении и досрочном завершении ИС </w:t>
      </w:r>
      <w:r w:rsidRPr="00706592">
        <w:rPr>
          <w:sz w:val="26"/>
          <w:szCs w:val="26"/>
        </w:rPr>
        <w:t>передаются в РЦОИ на бумажн</w:t>
      </w:r>
      <w:r w:rsidR="00DE2E52">
        <w:rPr>
          <w:sz w:val="26"/>
          <w:szCs w:val="26"/>
        </w:rPr>
        <w:t>ых</w:t>
      </w:r>
      <w:r w:rsidRPr="00706592">
        <w:rPr>
          <w:sz w:val="26"/>
          <w:szCs w:val="26"/>
        </w:rPr>
        <w:t xml:space="preserve"> носител</w:t>
      </w:r>
      <w:r w:rsidR="00DE2E52">
        <w:rPr>
          <w:sz w:val="26"/>
          <w:szCs w:val="26"/>
        </w:rPr>
        <w:t>ях</w:t>
      </w:r>
      <w:r w:rsidRPr="00706592">
        <w:rPr>
          <w:sz w:val="26"/>
          <w:szCs w:val="26"/>
        </w:rPr>
        <w:t>.</w:t>
      </w:r>
      <w:r w:rsidR="00114CDB">
        <w:rPr>
          <w:sz w:val="26"/>
          <w:szCs w:val="26"/>
        </w:rPr>
        <w:t xml:space="preserve"> Материалы, собранные со всех ОО района, передает</w:t>
      </w:r>
      <w:r w:rsidR="00D1381E">
        <w:rPr>
          <w:sz w:val="26"/>
          <w:szCs w:val="26"/>
        </w:rPr>
        <w:t xml:space="preserve"> в РЦОИ</w:t>
      </w:r>
      <w:r w:rsidR="00114CDB">
        <w:rPr>
          <w:sz w:val="26"/>
          <w:szCs w:val="26"/>
        </w:rPr>
        <w:t xml:space="preserve"> районный координатор</w:t>
      </w:r>
      <w:r w:rsidR="00D1381E">
        <w:rPr>
          <w:sz w:val="26"/>
          <w:szCs w:val="26"/>
        </w:rPr>
        <w:t xml:space="preserve"> в соответствии с </w:t>
      </w:r>
      <w:r w:rsidR="00D1381E" w:rsidRPr="00706592">
        <w:rPr>
          <w:sz w:val="26"/>
          <w:szCs w:val="26"/>
        </w:rPr>
        <w:t>график</w:t>
      </w:r>
      <w:r w:rsidR="00D1381E">
        <w:rPr>
          <w:sz w:val="26"/>
          <w:szCs w:val="26"/>
        </w:rPr>
        <w:t>ом</w:t>
      </w:r>
      <w:r w:rsidR="00D1381E" w:rsidRPr="00706592">
        <w:rPr>
          <w:sz w:val="26"/>
          <w:szCs w:val="26"/>
        </w:rPr>
        <w:t xml:space="preserve"> сканирования</w:t>
      </w:r>
      <w:r w:rsidR="00114CDB">
        <w:rPr>
          <w:sz w:val="26"/>
          <w:szCs w:val="26"/>
        </w:rPr>
        <w:t>.</w:t>
      </w:r>
    </w:p>
    <w:p w14:paraId="709F1913" w14:textId="77777777" w:rsidR="006B0BD0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5D2EB139" w14:textId="77777777" w:rsidR="00BC4100" w:rsidRPr="00706592" w:rsidRDefault="00BC4100" w:rsidP="00706592">
      <w:pPr>
        <w:ind w:firstLine="709"/>
        <w:jc w:val="both"/>
        <w:rPr>
          <w:sz w:val="26"/>
          <w:szCs w:val="26"/>
        </w:rPr>
      </w:pPr>
    </w:p>
    <w:p w14:paraId="2291D0F6" w14:textId="77777777" w:rsidR="00E650C2" w:rsidRDefault="00E650C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4" w:name="_Toc533867070"/>
      <w:bookmarkStart w:id="15" w:name="_Toc535429750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4"/>
      <w:bookmarkEnd w:id="15"/>
      <w:r w:rsidR="00633835">
        <w:t xml:space="preserve"> </w:t>
      </w:r>
    </w:p>
    <w:p w14:paraId="4F0A25F0" w14:textId="77777777" w:rsidR="00114CDB" w:rsidRPr="00114CDB" w:rsidRDefault="00114CDB" w:rsidP="00114CDB"/>
    <w:p w14:paraId="535E4758" w14:textId="1D4B9BC2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rFonts w:eastAsiaTheme="minorHAnsi"/>
          <w:sz w:val="26"/>
          <w:szCs w:val="26"/>
          <w:lang w:eastAsia="en-US"/>
        </w:rPr>
        <w:t>9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Pr="00BC7200">
        <w:rPr>
          <w:sz w:val="26"/>
          <w:szCs w:val="26"/>
        </w:rPr>
        <w:t xml:space="preserve"> ПМПК</w:t>
      </w:r>
      <w:r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 w:rsidRPr="00114CDB">
        <w:rPr>
          <w:sz w:val="26"/>
          <w:szCs w:val="26"/>
        </w:rPr>
        <w:t xml:space="preserve">9.5 </w:t>
      </w:r>
      <w:r w:rsidR="00B81FBB">
        <w:rPr>
          <w:sz w:val="26"/>
          <w:szCs w:val="26"/>
        </w:rPr>
        <w:t>раздела</w:t>
      </w:r>
      <w:r w:rsidRPr="00114CDB">
        <w:rPr>
          <w:sz w:val="26"/>
          <w:szCs w:val="26"/>
        </w:rPr>
        <w:t xml:space="preserve"> 9 настоящ</w:t>
      </w:r>
      <w:r w:rsidR="00114CDB" w:rsidRPr="00114CDB">
        <w:rPr>
          <w:sz w:val="26"/>
          <w:szCs w:val="26"/>
        </w:rPr>
        <w:t>его</w:t>
      </w:r>
      <w:r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Pr="00BC7200">
        <w:rPr>
          <w:sz w:val="26"/>
          <w:szCs w:val="26"/>
        </w:rPr>
        <w:t xml:space="preserve">. </w:t>
      </w:r>
    </w:p>
    <w:p w14:paraId="62E3EF0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9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Pr="00BC7200">
        <w:rPr>
          <w:sz w:val="26"/>
          <w:szCs w:val="26"/>
        </w:rPr>
        <w:t xml:space="preserve">детей-инвалидов и инвалидов, а также тех, кто обучался по состоянию </w:t>
      </w:r>
      <w:r w:rsidRPr="00BC7200">
        <w:rPr>
          <w:sz w:val="26"/>
          <w:szCs w:val="26"/>
        </w:rPr>
        <w:lastRenderedPageBreak/>
        <w:t xml:space="preserve">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;</w:t>
      </w:r>
    </w:p>
    <w:p w14:paraId="003AC7D9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аличие специальных кресел и других приспособлений;</w:t>
      </w:r>
    </w:p>
    <w:p w14:paraId="6A1175E5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я по русскому языку на 30 минут.</w:t>
      </w:r>
    </w:p>
    <w:p w14:paraId="3AE4B686" w14:textId="77777777" w:rsidR="00E650C2" w:rsidRPr="00BC7200" w:rsidRDefault="00E650C2" w:rsidP="00DB36B3">
      <w:pPr>
        <w:pStyle w:val="a8"/>
        <w:numPr>
          <w:ilvl w:val="1"/>
          <w:numId w:val="17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6BF554C" w14:textId="2FF2141C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lastRenderedPageBreak/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7875481A" w14:textId="77777777" w:rsidR="00164427" w:rsidRDefault="00164427" w:rsidP="00E650C2">
      <w:pPr>
        <w:ind w:firstLine="708"/>
        <w:jc w:val="both"/>
        <w:rPr>
          <w:b/>
          <w:sz w:val="26"/>
          <w:szCs w:val="26"/>
        </w:rPr>
      </w:pP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Pr="00BC7200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2C5E33B2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9.6. </w:t>
      </w:r>
      <w:r w:rsidRPr="00BC7200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, участники с тяжелыми нарушениями речи</w:t>
      </w:r>
      <w:r>
        <w:rPr>
          <w:sz w:val="26"/>
          <w:szCs w:val="26"/>
        </w:rPr>
        <w:t>, задержка психического развития и иные (сахарный диабет и т.д.)</w:t>
      </w:r>
      <w:r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Pr="00BC7200" w:rsidRDefault="00E650C2" w:rsidP="00E650C2">
      <w:pPr>
        <w:autoSpaceDE w:val="0"/>
        <w:autoSpaceDN w:val="0"/>
        <w:adjustRightInd w:val="0"/>
        <w:ind w:firstLine="540"/>
        <w:jc w:val="both"/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41DDC37D" w14:textId="77777777" w:rsidR="00252C4C" w:rsidRPr="00311A1A" w:rsidRDefault="00252C4C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6" w:name="_Toc528154080"/>
      <w:bookmarkStart w:id="17" w:name="_Toc528748543"/>
      <w:bookmarkStart w:id="18" w:name="_Toc535429751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16"/>
      <w:bookmarkEnd w:id="17"/>
      <w:bookmarkEnd w:id="18"/>
    </w:p>
    <w:p w14:paraId="73A1668D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lastRenderedPageBreak/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16540304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 xml:space="preserve">После подписания выверок результатов РЦОИ формирует и передает в ОО протокол результатов ИС-9. </w:t>
      </w:r>
    </w:p>
    <w:p w14:paraId="30046FD8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>Протокол используется для подтверждения результата ИС-9, полученного участником.</w:t>
      </w:r>
    </w:p>
    <w:p w14:paraId="0A75AD03" w14:textId="35437E92" w:rsidR="00252C4C" w:rsidRPr="00AA3A68" w:rsidRDefault="00AA3A68" w:rsidP="00AA3A68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6"/>
          <w:szCs w:val="26"/>
        </w:rPr>
      </w:pPr>
      <w:r w:rsidRPr="00AA3A68">
        <w:rPr>
          <w:sz w:val="26"/>
          <w:szCs w:val="26"/>
        </w:rPr>
        <w:t>Срок хранения Протокола – бессрочно.</w:t>
      </w:r>
    </w:p>
    <w:p w14:paraId="5F7B1332" w14:textId="77777777" w:rsidR="00252C4C" w:rsidRPr="002C2DA3" w:rsidRDefault="00252C4C" w:rsidP="00252C4C">
      <w:r w:rsidRPr="002C2DA3">
        <w:br w:type="page"/>
      </w:r>
    </w:p>
    <w:p w14:paraId="0F9C4D78" w14:textId="77777777" w:rsidR="004435D1" w:rsidRPr="003A4E1E" w:rsidRDefault="004435D1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9" w:name="_Toc466372318"/>
      <w:bookmarkStart w:id="20" w:name="_Toc535429752"/>
      <w:bookmarkStart w:id="21" w:name="_Toc349652040"/>
      <w:bookmarkStart w:id="22" w:name="_Toc350962476"/>
      <w:bookmarkStart w:id="23" w:name="_Toc379831246"/>
      <w:bookmarkStart w:id="24" w:name="_Toc401159028"/>
      <w:r w:rsidRPr="003A4E1E">
        <w:lastRenderedPageBreak/>
        <w:t xml:space="preserve">Инструктивные материалы для лиц, привлекаемых к проведению </w:t>
      </w:r>
      <w:bookmarkEnd w:id="19"/>
      <w:r w:rsidR="004131AD">
        <w:t>ИС</w:t>
      </w:r>
      <w:bookmarkEnd w:id="20"/>
    </w:p>
    <w:p w14:paraId="7A54A212" w14:textId="77777777" w:rsidR="001E3C52" w:rsidRPr="001E3C52" w:rsidRDefault="0054004B" w:rsidP="00A808E5">
      <w:pPr>
        <w:spacing w:before="120" w:after="60"/>
        <w:jc w:val="both"/>
        <w:outlineLvl w:val="1"/>
        <w:rPr>
          <w:b/>
          <w:sz w:val="28"/>
        </w:rPr>
      </w:pPr>
      <w:bookmarkStart w:id="25" w:name="_Toc528154083"/>
      <w:bookmarkStart w:id="26" w:name="_Toc528748546"/>
      <w:bookmarkStart w:id="27" w:name="_Toc535429753"/>
      <w:bookmarkEnd w:id="21"/>
      <w:bookmarkEnd w:id="22"/>
      <w:bookmarkEnd w:id="23"/>
      <w:bookmarkEnd w:id="24"/>
      <w:r>
        <w:rPr>
          <w:b/>
          <w:sz w:val="28"/>
        </w:rPr>
        <w:t>11</w:t>
      </w:r>
      <w:r w:rsidR="001E3C52" w:rsidRPr="001E3C52">
        <w:rPr>
          <w:b/>
          <w:sz w:val="28"/>
        </w:rPr>
        <w:t>.1. Инструкция для руководителя образовательной организации</w:t>
      </w:r>
      <w:bookmarkEnd w:id="25"/>
      <w:bookmarkEnd w:id="26"/>
      <w:bookmarkEnd w:id="27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Pr="001A0669">
        <w:rPr>
          <w:b/>
          <w:color w:val="000000"/>
          <w:sz w:val="26"/>
          <w:szCs w:val="26"/>
        </w:rPr>
        <w:t xml:space="preserve"> до проведения ИС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77777777" w:rsidR="001E3C52" w:rsidRPr="001E3C52" w:rsidRDefault="00B81FBB" w:rsidP="001E3C52">
      <w:pPr>
        <w:spacing w:after="60"/>
        <w:jc w:val="both"/>
        <w:outlineLvl w:val="1"/>
        <w:rPr>
          <w:b/>
          <w:sz w:val="28"/>
        </w:rPr>
      </w:pPr>
      <w:bookmarkStart w:id="28" w:name="_Toc466372319"/>
      <w:bookmarkStart w:id="29" w:name="_Toc528154084"/>
      <w:bookmarkStart w:id="30" w:name="_Toc528748547"/>
      <w:bookmarkStart w:id="31" w:name="_Toc535429754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2. Инструкция</w:t>
      </w:r>
      <w:bookmarkStart w:id="32" w:name="_Toc349652041"/>
      <w:r w:rsidR="001E3C52" w:rsidRPr="001E3C52">
        <w:rPr>
          <w:b/>
          <w:sz w:val="28"/>
        </w:rPr>
        <w:t xml:space="preserve"> для ответственного организатора</w:t>
      </w:r>
      <w:bookmarkEnd w:id="32"/>
      <w:r w:rsidR="001E3C52" w:rsidRPr="001E3C52">
        <w:rPr>
          <w:b/>
          <w:sz w:val="28"/>
        </w:rPr>
        <w:t xml:space="preserve"> образовательной организации</w:t>
      </w:r>
      <w:bookmarkEnd w:id="28"/>
      <w:bookmarkEnd w:id="29"/>
      <w:bookmarkEnd w:id="30"/>
      <w:bookmarkEnd w:id="31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7777777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>Участники, которым увеличивается время проведения ИС (раздел 9.4) должны быть распределены в отдельные группы.</w:t>
      </w:r>
    </w:p>
    <w:p w14:paraId="535C4DC3" w14:textId="77777777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9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77777777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Полученные варианты КИМ ответственный организатор делит поровну на две смены, чтобы варианты, использованные в первой смене, не повторялись во второй.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6195F08C" w14:textId="77777777" w:rsidR="00DE2E52" w:rsidRPr="00FC3089" w:rsidRDefault="00DE2E52" w:rsidP="00BF1ADD">
      <w:pPr>
        <w:spacing w:line="276" w:lineRule="auto"/>
        <w:jc w:val="both"/>
        <w:rPr>
          <w:sz w:val="26"/>
          <w:szCs w:val="26"/>
        </w:rPr>
      </w:pPr>
    </w:p>
    <w:p w14:paraId="602409B9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2E2402EF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lastRenderedPageBreak/>
        <w:t>организатору вне аудитории</w:t>
      </w:r>
      <w:r w:rsidRPr="00FC3089">
        <w:rPr>
          <w:sz w:val="26"/>
          <w:szCs w:val="26"/>
        </w:rPr>
        <w:t>: списки участников ИС с распределением их по аудиториям.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77777777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.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2AEDF890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>, в том числе увеличение продолжительности ИС и оценивание ответа по особой шкале (см. раздел 9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27424624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1E853E86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случае неявки участника ИС организатор в аудитории подготовки по </w:t>
            </w:r>
            <w:r w:rsidRPr="00706592">
              <w:rPr>
                <w:i/>
                <w:sz w:val="26"/>
                <w:szCs w:val="26"/>
              </w:rPr>
              <w:lastRenderedPageBreak/>
              <w:t>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э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4E28E9D4" w14:textId="77777777" w:rsidR="001E3C52" w:rsidRPr="00FC3089" w:rsidRDefault="00C111A5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1E3C52" w:rsidRPr="00FC3089">
        <w:rPr>
          <w:sz w:val="26"/>
          <w:szCs w:val="26"/>
        </w:rPr>
        <w:t>.</w:t>
      </w:r>
    </w:p>
    <w:p w14:paraId="129F5431" w14:textId="77777777" w:rsidR="001E3C52" w:rsidRPr="00FC3089" w:rsidRDefault="001E3C52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8"/>
          <w:headerReference w:type="first" r:id="rId9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77777777" w:rsidR="001E3C52" w:rsidRPr="001E3C52" w:rsidRDefault="0080494A" w:rsidP="001E3C52">
      <w:pPr>
        <w:spacing w:after="60"/>
        <w:jc w:val="both"/>
        <w:outlineLvl w:val="1"/>
        <w:rPr>
          <w:b/>
          <w:sz w:val="28"/>
        </w:rPr>
      </w:pPr>
      <w:bookmarkStart w:id="33" w:name="_Toc401159029"/>
      <w:bookmarkStart w:id="34" w:name="_Toc466372320"/>
      <w:bookmarkStart w:id="35" w:name="_Toc528154085"/>
      <w:bookmarkStart w:id="36" w:name="_Toc528748548"/>
      <w:bookmarkStart w:id="37" w:name="_Toc535429755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 xml:space="preserve">.3. Инструкция для технического специалиста при проведении </w:t>
      </w:r>
      <w:bookmarkEnd w:id="33"/>
      <w:bookmarkEnd w:id="34"/>
      <w:r w:rsidR="001E3C52" w:rsidRPr="001E3C52">
        <w:rPr>
          <w:b/>
          <w:sz w:val="28"/>
        </w:rPr>
        <w:t>ИС</w:t>
      </w:r>
      <w:bookmarkEnd w:id="35"/>
      <w:bookmarkEnd w:id="36"/>
      <w:bookmarkEnd w:id="37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2320E3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0" o:title=""/>
          </v:shape>
          <o:OLEObject Type="Embed" ProgID="Visio.Drawing.11" ShapeID="Object 6" DrawAspect="Content" ObjectID="_1673164095" r:id="rId11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lastRenderedPageBreak/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BEC7C3E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 xml:space="preserve">В день проведения итогового собеседования не ранее 8:00 и не позднее 09:00 технический специалист получает из </w:t>
      </w:r>
      <w:r w:rsidR="00DE2E52">
        <w:rPr>
          <w:sz w:val="26"/>
          <w:szCs w:val="26"/>
        </w:rPr>
        <w:t>ПП</w:t>
      </w:r>
      <w:r w:rsidRPr="002E2FB9">
        <w:rPr>
          <w:sz w:val="26"/>
          <w:szCs w:val="26"/>
        </w:rPr>
        <w:t>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38" w:name="_Toc528154086"/>
      <w:bookmarkStart w:id="39" w:name="_Toc528748549"/>
      <w:bookmarkStart w:id="40" w:name="_Toc535429756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3.1. Инструкция по работе со станцией записи ответов участников апробации итогового собеседования по русскому языку в 9-х классах</w:t>
      </w:r>
      <w:bookmarkEnd w:id="38"/>
      <w:bookmarkEnd w:id="39"/>
      <w:bookmarkEnd w:id="40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lastRenderedPageBreak/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Pr="001E3C52" w:rsidRDefault="001E3C52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Pr="001E3C52" w:rsidRDefault="001E3C52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lastRenderedPageBreak/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lastRenderedPageBreak/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1" w:name="_Toc528154087"/>
      <w:bookmarkStart w:id="42" w:name="_Toc528748550"/>
      <w:bookmarkStart w:id="43" w:name="_Toc535429757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4. Инструкция для организатора вне аудитории при проведении ИС</w:t>
      </w:r>
      <w:bookmarkEnd w:id="41"/>
      <w:bookmarkEnd w:id="42"/>
      <w:bookmarkEnd w:id="43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E20C2A">
      <w:pPr>
        <w:numPr>
          <w:ilvl w:val="0"/>
          <w:numId w:val="13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186A8F77" w14:textId="77777777" w:rsidR="001E3C52" w:rsidRPr="001E3C52" w:rsidRDefault="001E3C52" w:rsidP="001E3C52">
      <w:pPr>
        <w:spacing w:before="360" w:after="120" w:line="276" w:lineRule="auto"/>
        <w:ind w:firstLine="709"/>
        <w:contextualSpacing/>
        <w:jc w:val="both"/>
      </w:pPr>
    </w:p>
    <w:p w14:paraId="4B0E7809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4" w:name="_Toc528748551"/>
      <w:bookmarkStart w:id="45" w:name="_Toc535429758"/>
      <w:r>
        <w:rPr>
          <w:b/>
          <w:sz w:val="28"/>
        </w:rPr>
        <w:t>11</w:t>
      </w:r>
      <w:r w:rsidR="001E3C52" w:rsidRPr="001E3C52">
        <w:rPr>
          <w:b/>
          <w:sz w:val="28"/>
        </w:rPr>
        <w:t>.5. Инструкция для организатора в аудитории подготовки при проведении ИС</w:t>
      </w:r>
      <w:bookmarkEnd w:id="44"/>
      <w:bookmarkEnd w:id="45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lastRenderedPageBreak/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46BCE608" w14:textId="77777777" w:rsidR="00E20C2A" w:rsidRDefault="00E20C2A" w:rsidP="001E3C52">
      <w:pPr>
        <w:spacing w:line="276" w:lineRule="auto"/>
        <w:ind w:left="709" w:hanging="709"/>
        <w:jc w:val="both"/>
      </w:pPr>
    </w:p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6" w:name="_Toc528154088"/>
      <w:bookmarkStart w:id="47" w:name="_Toc528748552"/>
      <w:bookmarkStart w:id="48" w:name="_Toc535429759"/>
      <w:r>
        <w:rPr>
          <w:b/>
          <w:sz w:val="28"/>
        </w:rPr>
        <w:t>11</w:t>
      </w:r>
      <w:r w:rsidR="001E3C52" w:rsidRPr="001E3C52">
        <w:rPr>
          <w:b/>
          <w:sz w:val="28"/>
        </w:rPr>
        <w:t>.6. Инструкция для экзаменатора-собеседника при проведении ИС</w:t>
      </w:r>
      <w:bookmarkEnd w:id="46"/>
      <w:bookmarkEnd w:id="47"/>
      <w:bookmarkEnd w:id="48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6C9A89EC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7B2C4686" w14:textId="77777777" w:rsidR="00DE2E52" w:rsidRPr="00ED26FF" w:rsidRDefault="00DE2E52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17F57" w:rsidRPr="00413467" w14:paraId="47A52C55" w14:textId="77777777" w:rsidTr="001549D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55AF4698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03425C3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2B997CF0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A5AC786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817F57" w:rsidRPr="00413467" w14:paraId="74E8B655" w14:textId="77777777" w:rsidTr="001549D4">
        <w:trPr>
          <w:cantSplit/>
        </w:trPr>
        <w:tc>
          <w:tcPr>
            <w:tcW w:w="332" w:type="pct"/>
          </w:tcPr>
          <w:p w14:paraId="26A28BC0" w14:textId="77777777" w:rsidR="00817F57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44D81A8B" w14:textId="77777777" w:rsidR="00817F57" w:rsidRPr="0091596C" w:rsidRDefault="00817F57" w:rsidP="001549D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317F1F83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817F57" w:rsidRPr="002260FB" w14:paraId="29869B33" w14:textId="77777777" w:rsidTr="001549D4">
        <w:trPr>
          <w:cantSplit/>
        </w:trPr>
        <w:tc>
          <w:tcPr>
            <w:tcW w:w="5000" w:type="pct"/>
            <w:gridSpan w:val="5"/>
          </w:tcPr>
          <w:p w14:paraId="1EA7E19A" w14:textId="77777777" w:rsidR="00817F57" w:rsidRPr="0091596C" w:rsidRDefault="00817F57" w:rsidP="001549D4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817F57" w:rsidRPr="00413467" w14:paraId="7EFB508B" w14:textId="77777777" w:rsidTr="001549D4">
        <w:trPr>
          <w:cantSplit/>
        </w:trPr>
        <w:tc>
          <w:tcPr>
            <w:tcW w:w="332" w:type="pct"/>
          </w:tcPr>
          <w:p w14:paraId="2BFCCD98" w14:textId="77777777" w:rsidR="00817F57" w:rsidRDefault="00817F57" w:rsidP="001549D4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1C68006F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ED26FF">
              <w:t xml:space="preserve"> </w:t>
            </w:r>
            <w:r w:rsidRPr="0091596C">
              <w:t>познакомиться</w:t>
            </w:r>
            <w:r w:rsidR="00ED26FF">
              <w:t xml:space="preserve"> </w:t>
            </w:r>
            <w:r w:rsidRPr="0091596C">
              <w:t>с текстом для чтения вслух</w:t>
            </w:r>
            <w:r w:rsidR="00ED26FF">
              <w:t xml:space="preserve"> </w:t>
            </w:r>
            <w:r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5CE56F59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68ED9F0B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</w:tr>
      <w:tr w:rsidR="00817F57" w:rsidRPr="00413467" w14:paraId="7C4EA2C6" w14:textId="77777777" w:rsidTr="001549D4">
        <w:trPr>
          <w:cantSplit/>
        </w:trPr>
        <w:tc>
          <w:tcPr>
            <w:tcW w:w="332" w:type="pct"/>
          </w:tcPr>
          <w:p w14:paraId="0A4DE5C0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6973B6F6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73EEEC2" w14:textId="77777777" w:rsidR="00817F57" w:rsidRPr="0091596C" w:rsidRDefault="00817F57" w:rsidP="001549D4">
            <w:r>
              <w:t>Подготовка к чтению вслух</w:t>
            </w:r>
          </w:p>
          <w:p w14:paraId="645A57D3" w14:textId="77777777" w:rsidR="00817F57" w:rsidRPr="0091596C" w:rsidRDefault="00817F57" w:rsidP="001549D4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78E82133" w14:textId="77777777" w:rsidR="00817F57" w:rsidRPr="0091596C" w:rsidRDefault="00ED26FF" w:rsidP="001549D4">
            <w:pPr>
              <w:rPr>
                <w:b/>
              </w:rPr>
            </w:pPr>
            <w:r>
              <w:rPr>
                <w:b/>
                <w:lang w:val="en-US"/>
              </w:rPr>
              <w:t>Д</w:t>
            </w:r>
            <w:r w:rsidR="00817F57">
              <w:rPr>
                <w:b/>
                <w:lang w:val="en-US"/>
              </w:rPr>
              <w:t>о</w:t>
            </w:r>
            <w:r>
              <w:rPr>
                <w:b/>
              </w:rPr>
              <w:t xml:space="preserve"> </w:t>
            </w:r>
            <w:r w:rsidR="00817F57">
              <w:rPr>
                <w:b/>
              </w:rPr>
              <w:t>2 м</w:t>
            </w:r>
            <w:r w:rsidR="00817F57" w:rsidRPr="0091596C">
              <w:rPr>
                <w:b/>
              </w:rPr>
              <w:t>ин.</w:t>
            </w:r>
          </w:p>
        </w:tc>
      </w:tr>
      <w:tr w:rsidR="00817F57" w:rsidRPr="00413467" w14:paraId="4A85B026" w14:textId="77777777" w:rsidTr="001549D4">
        <w:trPr>
          <w:cantSplit/>
        </w:trPr>
        <w:tc>
          <w:tcPr>
            <w:tcW w:w="332" w:type="pct"/>
          </w:tcPr>
          <w:p w14:paraId="6FC792D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565A421D" w14:textId="77777777" w:rsidR="00817F57" w:rsidRPr="0091596C" w:rsidRDefault="00817F57" w:rsidP="001549D4">
            <w:r w:rsidRPr="0091596C">
              <w:t>Слушание текста</w:t>
            </w:r>
          </w:p>
          <w:p w14:paraId="5FA728E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2AD9F67F" w14:textId="77777777" w:rsidR="00817F57" w:rsidRPr="0091596C" w:rsidRDefault="00817F57" w:rsidP="001549D4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06D23D48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817F57" w:rsidRPr="00413467" w14:paraId="4759D684" w14:textId="77777777" w:rsidTr="001549D4">
        <w:trPr>
          <w:cantSplit/>
        </w:trPr>
        <w:tc>
          <w:tcPr>
            <w:tcW w:w="332" w:type="pct"/>
          </w:tcPr>
          <w:p w14:paraId="05C3761A" w14:textId="77777777" w:rsidR="00817F57" w:rsidRDefault="00817F57" w:rsidP="001549D4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696842F" w14:textId="77777777" w:rsidR="00817F57" w:rsidRDefault="00817F57" w:rsidP="001549D4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817F57" w:rsidRPr="00972317" w14:paraId="331940A2" w14:textId="77777777" w:rsidTr="001549D4">
        <w:trPr>
          <w:cantSplit/>
        </w:trPr>
        <w:tc>
          <w:tcPr>
            <w:tcW w:w="332" w:type="pct"/>
          </w:tcPr>
          <w:p w14:paraId="5C875ED1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lastRenderedPageBreak/>
              <w:t>4</w:t>
            </w:r>
          </w:p>
        </w:tc>
        <w:tc>
          <w:tcPr>
            <w:tcW w:w="2386" w:type="pct"/>
          </w:tcPr>
          <w:p w14:paraId="504D6219" w14:textId="77777777" w:rsidR="00817F57" w:rsidRPr="0091596C" w:rsidRDefault="00817F57" w:rsidP="001549D4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43B941AF" w14:textId="77777777" w:rsidR="00817F57" w:rsidRPr="0091596C" w:rsidRDefault="00817F57" w:rsidP="001549D4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35199FEE" w14:textId="77777777" w:rsidR="00817F57" w:rsidRPr="0091596C" w:rsidRDefault="00817F57" w:rsidP="001549D4">
            <w:pPr>
              <w:rPr>
                <w:b/>
              </w:rPr>
            </w:pPr>
            <w:r w:rsidRPr="00952D6A">
              <w:rPr>
                <w:b/>
              </w:rPr>
              <w:t>до 2 мин</w:t>
            </w:r>
            <w:r w:rsidRPr="0091596C">
              <w:rPr>
                <w:b/>
              </w:rPr>
              <w:t>.</w:t>
            </w:r>
          </w:p>
        </w:tc>
      </w:tr>
      <w:tr w:rsidR="00817F57" w:rsidRPr="00972317" w14:paraId="13EB207E" w14:textId="77777777" w:rsidTr="001549D4">
        <w:trPr>
          <w:cantSplit/>
        </w:trPr>
        <w:tc>
          <w:tcPr>
            <w:tcW w:w="332" w:type="pct"/>
          </w:tcPr>
          <w:p w14:paraId="6AD15227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7B49910F" w14:textId="77777777" w:rsidR="00817F57" w:rsidRPr="0071081F" w:rsidRDefault="00817F57" w:rsidP="001549D4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504EE60F" w14:textId="77777777" w:rsidR="00817F57" w:rsidRPr="0071081F" w:rsidRDefault="00817F57" w:rsidP="001549D4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7DDC9FCB" w14:textId="77777777" w:rsidR="00817F57" w:rsidRDefault="00817F57" w:rsidP="001549D4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817F57" w:rsidRPr="00972317" w14:paraId="18E41DC4" w14:textId="77777777" w:rsidTr="001549D4">
        <w:trPr>
          <w:cantSplit/>
        </w:trPr>
        <w:tc>
          <w:tcPr>
            <w:tcW w:w="332" w:type="pct"/>
          </w:tcPr>
          <w:p w14:paraId="3E4A2B0F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3E62BB83" w14:textId="769B5EF6" w:rsidR="00817F57" w:rsidRPr="0071081F" w:rsidRDefault="00817F57" w:rsidP="001549D4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8A1A41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6CC05AFE" w14:textId="77777777" w:rsidR="00817F57" w:rsidRPr="0071081F" w:rsidRDefault="00817F57" w:rsidP="001549D4"/>
        </w:tc>
        <w:tc>
          <w:tcPr>
            <w:tcW w:w="757" w:type="pct"/>
          </w:tcPr>
          <w:p w14:paraId="2A6FAA47" w14:textId="77777777" w:rsidR="00817F57" w:rsidRDefault="00817F57" w:rsidP="001549D4">
            <w:pPr>
              <w:rPr>
                <w:b/>
                <w:highlight w:val="green"/>
              </w:rPr>
            </w:pPr>
          </w:p>
        </w:tc>
      </w:tr>
      <w:tr w:rsidR="00817F57" w:rsidRPr="00413467" w14:paraId="5390267D" w14:textId="77777777" w:rsidTr="001549D4">
        <w:trPr>
          <w:cantSplit/>
        </w:trPr>
        <w:tc>
          <w:tcPr>
            <w:tcW w:w="5000" w:type="pct"/>
            <w:gridSpan w:val="5"/>
          </w:tcPr>
          <w:p w14:paraId="0256B5FC" w14:textId="77777777" w:rsidR="00817F57" w:rsidRPr="0091596C" w:rsidRDefault="00817F57" w:rsidP="001549D4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817F57" w:rsidRPr="00413467" w14:paraId="042340B5" w14:textId="77777777" w:rsidTr="001549D4">
        <w:trPr>
          <w:cantSplit/>
        </w:trPr>
        <w:tc>
          <w:tcPr>
            <w:tcW w:w="332" w:type="pct"/>
          </w:tcPr>
          <w:p w14:paraId="5C216E1D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098A442D" w14:textId="77777777" w:rsidR="00817F57" w:rsidRPr="0091596C" w:rsidRDefault="00817F57" w:rsidP="001549D4">
            <w:r>
              <w:t xml:space="preserve">Предложить участнику собеседования ознакомиться с темой монолога.  Предупредить, что на подготовку отводится  1 минута, а высказывание не должно занимать более  3 минут   </w:t>
            </w:r>
          </w:p>
        </w:tc>
        <w:tc>
          <w:tcPr>
            <w:tcW w:w="1525" w:type="pct"/>
            <w:gridSpan w:val="2"/>
          </w:tcPr>
          <w:p w14:paraId="18662C92" w14:textId="77777777" w:rsidR="00817F57" w:rsidRPr="0091596C" w:rsidRDefault="00817F57" w:rsidP="001549D4"/>
        </w:tc>
        <w:tc>
          <w:tcPr>
            <w:tcW w:w="757" w:type="pct"/>
          </w:tcPr>
          <w:p w14:paraId="22C895B0" w14:textId="77777777" w:rsidR="00817F57" w:rsidRPr="0091596C" w:rsidRDefault="00817F57" w:rsidP="001549D4">
            <w:pPr>
              <w:rPr>
                <w:b/>
              </w:rPr>
            </w:pPr>
          </w:p>
        </w:tc>
      </w:tr>
      <w:tr w:rsidR="00817F57" w:rsidRPr="00413467" w14:paraId="78002FCA" w14:textId="77777777" w:rsidTr="001549D4">
        <w:trPr>
          <w:cantSplit/>
        </w:trPr>
        <w:tc>
          <w:tcPr>
            <w:tcW w:w="332" w:type="pct"/>
          </w:tcPr>
          <w:p w14:paraId="577602F8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655CCC2B" w14:textId="77777777" w:rsidR="00817F57" w:rsidRPr="0091596C" w:rsidRDefault="00817F57" w:rsidP="001549D4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41172ED" w14:textId="77777777" w:rsidR="00817F57" w:rsidRPr="0091596C" w:rsidRDefault="00817F57" w:rsidP="001549D4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1C72B7C1" w14:textId="77777777" w:rsidR="00817F57" w:rsidRPr="0091596C" w:rsidRDefault="00817F57" w:rsidP="001549D4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817F57" w:rsidRPr="00413467" w14:paraId="34749413" w14:textId="77777777" w:rsidTr="001549D4">
        <w:trPr>
          <w:cantSplit/>
          <w:trHeight w:val="614"/>
        </w:trPr>
        <w:tc>
          <w:tcPr>
            <w:tcW w:w="332" w:type="pct"/>
          </w:tcPr>
          <w:p w14:paraId="3A365FE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530AF790" w14:textId="77777777" w:rsidR="00817F57" w:rsidRPr="0091596C" w:rsidRDefault="00817F57" w:rsidP="001549D4">
            <w:r w:rsidRPr="0091596C">
              <w:t xml:space="preserve">Слушать устный ответ. </w:t>
            </w:r>
          </w:p>
          <w:p w14:paraId="66C841C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2B91444B" w14:textId="5E71BED3" w:rsidR="00817F57" w:rsidRPr="0091596C" w:rsidRDefault="00817F57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7EF5BD85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6DD38E33" w14:textId="77777777" w:rsidTr="001549D4">
        <w:trPr>
          <w:cantSplit/>
        </w:trPr>
        <w:tc>
          <w:tcPr>
            <w:tcW w:w="5000" w:type="pct"/>
            <w:gridSpan w:val="5"/>
          </w:tcPr>
          <w:p w14:paraId="77616102" w14:textId="77777777" w:rsidR="00817F57" w:rsidRPr="0091596C" w:rsidRDefault="00817F57" w:rsidP="001549D4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817F57" w:rsidRPr="00413467" w14:paraId="3352A436" w14:textId="77777777" w:rsidTr="001549D4">
        <w:trPr>
          <w:cantSplit/>
        </w:trPr>
        <w:tc>
          <w:tcPr>
            <w:tcW w:w="332" w:type="pct"/>
          </w:tcPr>
          <w:p w14:paraId="680319C2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5A002295" w14:textId="77777777" w:rsidR="00817F57" w:rsidRPr="0091596C" w:rsidRDefault="00817F57" w:rsidP="001549D4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523B98AD" w14:textId="77777777" w:rsidR="00817F57" w:rsidRPr="0091596C" w:rsidRDefault="00817F57" w:rsidP="001549D4">
            <w:r w:rsidRPr="00370B37">
              <w:t>Вступает в диалог</w:t>
            </w:r>
          </w:p>
        </w:tc>
        <w:tc>
          <w:tcPr>
            <w:tcW w:w="757" w:type="pct"/>
          </w:tcPr>
          <w:p w14:paraId="535D09ED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0E6F7E9B" w14:textId="77777777" w:rsidTr="001549D4">
        <w:trPr>
          <w:cantSplit/>
        </w:trPr>
        <w:tc>
          <w:tcPr>
            <w:tcW w:w="332" w:type="pct"/>
          </w:tcPr>
          <w:p w14:paraId="047280AA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7BEB374" w14:textId="77777777" w:rsidR="00817F57" w:rsidRDefault="00817F57" w:rsidP="001549D4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29F73DBD" w14:textId="77777777" w:rsidR="00817F57" w:rsidRDefault="00817F57" w:rsidP="001549D4"/>
        </w:tc>
        <w:tc>
          <w:tcPr>
            <w:tcW w:w="757" w:type="pct"/>
          </w:tcPr>
          <w:p w14:paraId="0D0831E9" w14:textId="77777777" w:rsidR="00817F57" w:rsidRDefault="00817F57" w:rsidP="001549D4">
            <w:pPr>
              <w:rPr>
                <w:b/>
              </w:rPr>
            </w:pPr>
          </w:p>
        </w:tc>
      </w:tr>
    </w:tbl>
    <w:p w14:paraId="6658B44F" w14:textId="77777777" w:rsidR="00817F57" w:rsidRDefault="00817F57" w:rsidP="00817F57">
      <w:pPr>
        <w:spacing w:line="276" w:lineRule="auto"/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lastRenderedPageBreak/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480716E9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45E13AE6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lastRenderedPageBreak/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42F5C78E" w14:textId="77777777" w:rsidR="001E3C52" w:rsidRPr="001E3C52" w:rsidRDefault="00ED26FF" w:rsidP="001E3C52">
      <w:pPr>
        <w:spacing w:after="60"/>
        <w:jc w:val="both"/>
        <w:outlineLvl w:val="1"/>
        <w:rPr>
          <w:b/>
          <w:sz w:val="28"/>
        </w:rPr>
      </w:pPr>
      <w:bookmarkStart w:id="49" w:name="_Toc528154089"/>
      <w:bookmarkStart w:id="50" w:name="_Toc528748553"/>
      <w:bookmarkStart w:id="51" w:name="_Toc535429760"/>
      <w:r>
        <w:rPr>
          <w:b/>
          <w:sz w:val="28"/>
        </w:rPr>
        <w:t>11</w:t>
      </w:r>
      <w:r w:rsidR="001E3C52" w:rsidRPr="001E3C52">
        <w:rPr>
          <w:b/>
          <w:sz w:val="28"/>
        </w:rPr>
        <w:t>.7. Инструкция для эксперта при проведении ИС</w:t>
      </w:r>
      <w:bookmarkEnd w:id="49"/>
      <w:bookmarkEnd w:id="50"/>
      <w:bookmarkEnd w:id="51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73AEECA6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0A56E590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77777777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 В Протокол эксперта также следует внести цифру «1» в поле «Резерв».</w:t>
      </w:r>
    </w:p>
    <w:p w14:paraId="28D8CBEA" w14:textId="77777777" w:rsidR="0020285A" w:rsidRPr="0020285A" w:rsidRDefault="0020285A" w:rsidP="0020285A">
      <w:pPr>
        <w:ind w:firstLine="709"/>
        <w:jc w:val="both"/>
        <w:rPr>
          <w:b/>
          <w:sz w:val="26"/>
          <w:szCs w:val="26"/>
        </w:rPr>
      </w:pP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lastRenderedPageBreak/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77777777" w:rsidR="001E3C52" w:rsidRPr="001E3C52" w:rsidRDefault="009B03A5" w:rsidP="001E3C52">
      <w:pPr>
        <w:spacing w:after="60"/>
        <w:jc w:val="both"/>
        <w:outlineLvl w:val="1"/>
        <w:rPr>
          <w:b/>
          <w:sz w:val="28"/>
        </w:rPr>
      </w:pPr>
      <w:bookmarkStart w:id="52" w:name="_Toc528154090"/>
      <w:bookmarkStart w:id="53" w:name="_Toc528748554"/>
      <w:bookmarkStart w:id="54" w:name="_Toc535429761"/>
      <w:r>
        <w:rPr>
          <w:b/>
          <w:sz w:val="28"/>
        </w:rPr>
        <w:lastRenderedPageBreak/>
        <w:t>11</w:t>
      </w:r>
      <w:r w:rsidR="00831B69">
        <w:rPr>
          <w:b/>
          <w:sz w:val="28"/>
        </w:rPr>
        <w:t>.8</w:t>
      </w:r>
      <w:r w:rsidR="001E3C52" w:rsidRPr="001E3C52">
        <w:rPr>
          <w:b/>
          <w:sz w:val="28"/>
        </w:rPr>
        <w:t>. Инструкция для участник</w:t>
      </w:r>
      <w:r>
        <w:rPr>
          <w:b/>
          <w:sz w:val="28"/>
        </w:rPr>
        <w:t>ов</w:t>
      </w:r>
      <w:r w:rsidR="001E3C52" w:rsidRPr="001E3C52">
        <w:rPr>
          <w:b/>
          <w:sz w:val="28"/>
        </w:rPr>
        <w:t xml:space="preserve"> ИС</w:t>
      </w:r>
      <w:bookmarkEnd w:id="52"/>
      <w:bookmarkEnd w:id="53"/>
      <w:bookmarkEnd w:id="54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CD96514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DE2E52">
        <w:rPr>
          <w:b/>
        </w:rPr>
        <w:t>итоговое</w:t>
      </w:r>
      <w:r w:rsidR="007F0F31">
        <w:rPr>
          <w:b/>
        </w:rPr>
        <w:t xml:space="preserve"> собеседовани</w:t>
      </w:r>
      <w:r w:rsidR="00DE2E52">
        <w:rPr>
          <w:b/>
        </w:rPr>
        <w:t>е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50111E1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Завершив чтение, отдайте текст экзаменатору-собеседнику.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lastRenderedPageBreak/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0A9D3BD9" w14:textId="3BBBF05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 2, 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6EDDAE8F" w14:textId="39A61488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55" w:name="_Toc528748555"/>
      <w:bookmarkStart w:id="56" w:name="_Toc535429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1. Список участников итогового собеседования</w:t>
      </w:r>
      <w:bookmarkEnd w:id="55"/>
      <w:bookmarkEnd w:id="56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73DD9D60" w:rsidR="001E3C52" w:rsidRPr="001E3C52" w:rsidRDefault="008B70A0" w:rsidP="001E3C52">
      <w:pPr>
        <w:jc w:val="both"/>
      </w:pPr>
      <w:r>
        <w:rPr>
          <w:noProof/>
        </w:rPr>
        <w:drawing>
          <wp:inline distT="0" distB="0" distL="0" distR="0" wp14:anchorId="17EB54B4" wp14:editId="031CE7A4">
            <wp:extent cx="4761501" cy="2150534"/>
            <wp:effectExtent l="0" t="0" r="127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591" t="12725" r="20723" b="25698"/>
                    <a:stretch/>
                  </pic:blipFill>
                  <pic:spPr bwMode="auto">
                    <a:xfrm>
                      <a:off x="0" y="0"/>
                      <a:ext cx="4762493" cy="2150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57" w:name="_Toc528748556"/>
      <w:bookmarkStart w:id="58" w:name="_Toc535429763"/>
      <w:bookmarkStart w:id="59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lastRenderedPageBreak/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57"/>
      <w:bookmarkEnd w:id="58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72BEB0B9" w14:textId="3CA42940" w:rsidR="00D80717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0" w:name="_Toc535429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3.  Бланк итогового устного собеседования</w:t>
      </w:r>
      <w:bookmarkEnd w:id="59"/>
      <w:bookmarkEnd w:id="60"/>
    </w:p>
    <w:p w14:paraId="0D374894" w14:textId="77777777" w:rsidR="00D80717" w:rsidRPr="001E3C52" w:rsidRDefault="00D80717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1574F617" w14:textId="61BD3DC0" w:rsidR="001E3C52" w:rsidRDefault="00D80717" w:rsidP="001E3C52">
      <w:pPr>
        <w:jc w:val="both"/>
        <w:rPr>
          <w:b/>
        </w:rPr>
      </w:pPr>
      <w:r w:rsidRPr="00D80717"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33F6EBFE" wp14:editId="5050B5ED">
            <wp:extent cx="5407807" cy="7648575"/>
            <wp:effectExtent l="0" t="0" r="2540" b="0"/>
            <wp:docPr id="15" name="Рисунок 15" descr="\\Fileserver\ege\BD EGE 2021\ИС9-11\ИС9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Fileserver\ege\BD EGE 2021\ИС9-11\ИС9\1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954" cy="7660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1" w:name="_Toc533867085"/>
      <w:bookmarkStart w:id="62" w:name="_Toc535429765"/>
      <w:bookmarkStart w:id="63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61"/>
      <w:bookmarkEnd w:id="62"/>
    </w:p>
    <w:p w14:paraId="59EBB005" w14:textId="77777777" w:rsidR="009B3E20" w:rsidRDefault="009B3E20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41CC8A41" w14:textId="7830DCC9" w:rsidR="009B3E20" w:rsidRDefault="009B3E20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9B3E20">
        <w:rPr>
          <w:rFonts w:ascii="Cambria" w:hAnsi="Cambria"/>
          <w:b/>
          <w:bCs/>
          <w:color w:val="000000" w:themeColor="text1"/>
          <w:sz w:val="26"/>
          <w:szCs w:val="26"/>
        </w:rPr>
        <w:object w:dxaOrig="8925" w:dyaOrig="12630" w14:anchorId="21BA03CF">
          <v:shape id="_x0000_i1026" type="#_x0000_t75" style="width:446.25pt;height:631.5pt" o:ole="">
            <v:imagedata r:id="rId37" o:title=""/>
          </v:shape>
          <o:OLEObject Type="Embed" ProgID="AcroExch.Document.DC" ShapeID="_x0000_i1026" DrawAspect="Content" ObjectID="_1673164094" r:id="rId38"/>
        </w:object>
      </w:r>
    </w:p>
    <w:p w14:paraId="021A2E96" w14:textId="69A5120B" w:rsidR="00966BF1" w:rsidRPr="00307A62" w:rsidRDefault="00966BF1" w:rsidP="00307A6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16"/>
          <w:szCs w:val="16"/>
        </w:rPr>
      </w:pPr>
    </w:p>
    <w:p w14:paraId="2BCE6F59" w14:textId="5CAAB8EB" w:rsidR="001E3C52" w:rsidRDefault="001E3C52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bookmarkEnd w:id="63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66B21EF" w14:textId="63567A38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B362002" wp14:editId="36FD61E9">
            <wp:extent cx="3541814" cy="2353733"/>
            <wp:effectExtent l="0" t="0" r="190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9925" t="17815" r="29241" b="33941"/>
                    <a:stretch/>
                  </pic:blipFill>
                  <pic:spPr bwMode="auto">
                    <a:xfrm>
                      <a:off x="0" y="0"/>
                      <a:ext cx="3549947" cy="2359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2FC98A" w14:textId="17189433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4FA38B4" wp14:editId="3571A1BC">
            <wp:extent cx="3238500" cy="232507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30476" t="17572" r="29635" b="31513"/>
                    <a:stretch/>
                  </pic:blipFill>
                  <pic:spPr bwMode="auto">
                    <a:xfrm>
                      <a:off x="0" y="0"/>
                      <a:ext cx="3257483" cy="23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359F3" w14:textId="77777777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6359AF86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49FE41E4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1"/>
          <w:footerReference w:type="default" r:id="rId42"/>
          <w:footerReference w:type="first" r:id="rId43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7FBA09A5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4" w:name="_Toc535429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64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3BC306ED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5" w:name="_Toc535429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65"/>
    </w:p>
    <w:p w14:paraId="5F3FF5D0" w14:textId="27BA4607" w:rsidR="00E0434A" w:rsidRDefault="002E031A" w:rsidP="00E0434A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6" w:name="_Toc535429768"/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423D087B" w14:textId="335922F4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66"/>
    </w:p>
    <w:p w14:paraId="7D9EC24E" w14:textId="26A4C16D" w:rsidR="00E0434A" w:rsidRDefault="00354AF6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29E995" w14:textId="373559B8" w:rsidR="008B70A0" w:rsidRDefault="008B70A0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9</w:t>
      </w:r>
      <w:r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Порядок проведения ИС-9 в удаленной форме</w:t>
      </w:r>
    </w:p>
    <w:p w14:paraId="4E5096BF" w14:textId="77777777" w:rsidR="008B70A0" w:rsidRDefault="008B70A0" w:rsidP="008B70A0">
      <w:pPr>
        <w:pStyle w:val="a8"/>
        <w:ind w:left="360"/>
        <w:rPr>
          <w:sz w:val="26"/>
          <w:szCs w:val="26"/>
        </w:rPr>
      </w:pPr>
    </w:p>
    <w:p w14:paraId="58AA0186" w14:textId="77777777" w:rsidR="008B70A0" w:rsidRPr="008B70A0" w:rsidRDefault="008B70A0" w:rsidP="002320E3">
      <w:pPr>
        <w:pStyle w:val="a8"/>
        <w:ind w:left="360"/>
        <w:jc w:val="both"/>
        <w:rPr>
          <w:b/>
          <w:sz w:val="26"/>
          <w:szCs w:val="26"/>
        </w:rPr>
      </w:pPr>
      <w:bookmarkStart w:id="67" w:name="_GoBack"/>
      <w:r w:rsidRPr="008B70A0">
        <w:rPr>
          <w:b/>
          <w:sz w:val="26"/>
          <w:szCs w:val="26"/>
        </w:rPr>
        <w:t>Общие положения</w:t>
      </w:r>
    </w:p>
    <w:p w14:paraId="0D094E85" w14:textId="5998A1A6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</w:t>
      </w:r>
      <w:r w:rsidR="00BF44B7">
        <w:rPr>
          <w:sz w:val="26"/>
          <w:szCs w:val="26"/>
        </w:rPr>
        <w:t>в 2021 году</w:t>
      </w:r>
      <w:r w:rsidRPr="008B70A0">
        <w:rPr>
          <w:sz w:val="26"/>
          <w:szCs w:val="26"/>
        </w:rPr>
        <w:t xml:space="preserve"> в Санкт-Петербурге </w:t>
      </w:r>
      <w:r w:rsidR="00BF44B7">
        <w:rPr>
          <w:sz w:val="26"/>
          <w:szCs w:val="26"/>
        </w:rPr>
        <w:t xml:space="preserve">может </w:t>
      </w:r>
      <w:r w:rsidRPr="008B70A0">
        <w:rPr>
          <w:sz w:val="26"/>
          <w:szCs w:val="26"/>
        </w:rPr>
        <w:t>проводит</w:t>
      </w:r>
      <w:r w:rsidR="00BF44B7">
        <w:rPr>
          <w:sz w:val="26"/>
          <w:szCs w:val="26"/>
        </w:rPr>
        <w:t>ь</w:t>
      </w:r>
      <w:r w:rsidRPr="008B70A0">
        <w:rPr>
          <w:sz w:val="26"/>
          <w:szCs w:val="26"/>
        </w:rPr>
        <w:t>ся в удаленном режиме</w:t>
      </w:r>
      <w:r w:rsidR="00BF44B7">
        <w:rPr>
          <w:sz w:val="26"/>
          <w:szCs w:val="26"/>
        </w:rPr>
        <w:t>, по решению руководителя ОО</w:t>
      </w:r>
      <w:r w:rsidRPr="008B70A0">
        <w:rPr>
          <w:sz w:val="26"/>
          <w:szCs w:val="26"/>
        </w:rPr>
        <w:t>.</w:t>
      </w:r>
    </w:p>
    <w:p w14:paraId="3915F9D1" w14:textId="1CC736D1" w:rsidR="008B70A0" w:rsidRDefault="00BF44B7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="008B70A0" w:rsidRPr="008B70A0">
        <w:rPr>
          <w:sz w:val="26"/>
          <w:szCs w:val="26"/>
        </w:rPr>
        <w:t>бучающиеся наход</w:t>
      </w:r>
      <w:r>
        <w:rPr>
          <w:sz w:val="26"/>
          <w:szCs w:val="26"/>
        </w:rPr>
        <w:t>ят</w:t>
      </w:r>
      <w:r w:rsidR="008B70A0" w:rsidRPr="008B70A0">
        <w:rPr>
          <w:sz w:val="26"/>
          <w:szCs w:val="26"/>
        </w:rPr>
        <w:t>ся дома (в месте самоизоляции), вне пределов образовательной организации.</w:t>
      </w:r>
    </w:p>
    <w:p w14:paraId="4F7E557D" w14:textId="185E058C" w:rsidR="00BF44B7" w:rsidRPr="008B70A0" w:rsidRDefault="00BF44B7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Экзаменатор-собеседник, эксперт по оцениванию ИС-9 </w:t>
      </w:r>
      <w:r>
        <w:rPr>
          <w:sz w:val="26"/>
          <w:szCs w:val="26"/>
        </w:rPr>
        <w:t>могут</w:t>
      </w:r>
      <w:r w:rsidRPr="008B70A0">
        <w:rPr>
          <w:sz w:val="26"/>
          <w:szCs w:val="26"/>
        </w:rPr>
        <w:t xml:space="preserve"> находиться дома (в месте самоизоляции), вне пределов образовательной организации</w:t>
      </w:r>
      <w:r>
        <w:rPr>
          <w:sz w:val="26"/>
          <w:szCs w:val="26"/>
        </w:rPr>
        <w:t>, или в образовательной организации</w:t>
      </w:r>
    </w:p>
    <w:p w14:paraId="1B1D94EE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Количество сотрудников ОО, необходимое для проведения ИС9, определяется исходя из количества участников. Допускается проведение ИС9 в две смены.</w:t>
      </w:r>
    </w:p>
    <w:p w14:paraId="58E7254F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Собеседование организуется в виде видео(аудио) связи участника с экзаменатором-собеседником и экспертом по оцениванию ИС-9 с использованием компьютерной техники через сеть интернет или посредством мобильной связи.</w:t>
      </w:r>
    </w:p>
    <w:p w14:paraId="368F200A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Итоговое собеседование должно проводиться с соблюдением мер информационной безопасности.</w:t>
      </w:r>
    </w:p>
    <w:p w14:paraId="2BCCFF65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ыбор программного обеспечения для проведения ИС-9 осуществляет образовательная организация с учетом сложившейся практики организации обучения с использованием элементов дистанционного обучения. </w:t>
      </w:r>
    </w:p>
    <w:p w14:paraId="726E7E69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выборе средств для проведения ИС-9 необходимо учитывать следующие требования:</w:t>
      </w:r>
    </w:p>
    <w:p w14:paraId="13F46F3E" w14:textId="77777777" w:rsidR="008B70A0" w:rsidRPr="008B70A0" w:rsidRDefault="008B70A0" w:rsidP="002320E3">
      <w:pPr>
        <w:pStyle w:val="a8"/>
        <w:numPr>
          <w:ilvl w:val="1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АЖНО! Программное обеспечение должно обеспечивать одновременное подключение ТРЕХ человек:</w:t>
      </w:r>
    </w:p>
    <w:p w14:paraId="235C62FC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участника</w:t>
      </w:r>
    </w:p>
    <w:p w14:paraId="2A4E1F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заменатора-собеседника</w:t>
      </w:r>
    </w:p>
    <w:p w14:paraId="12206B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сперта по оцениванию ИС-9</w:t>
      </w:r>
    </w:p>
    <w:p w14:paraId="00CE0145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мечание. Рекомендуется трансляция видеоизображения от участника и экзаменатора-собеседника.</w:t>
      </w:r>
    </w:p>
    <w:p w14:paraId="7A135841" w14:textId="77777777" w:rsidR="008B70A0" w:rsidRPr="008B70A0" w:rsidRDefault="008B70A0" w:rsidP="002320E3">
      <w:pPr>
        <w:pStyle w:val="a8"/>
        <w:numPr>
          <w:ilvl w:val="1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Программное обеспечение должно обеспечивать качественную передачу звука и видеоизображения между участником и экзаменатором-собеседником. </w:t>
      </w:r>
    </w:p>
    <w:p w14:paraId="532DAB8D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обеспечить стабильную передачу видеоизображения допускается передача только звука.</w:t>
      </w:r>
    </w:p>
    <w:p w14:paraId="1A1B21DB" w14:textId="77777777" w:rsidR="008B70A0" w:rsidRPr="008B70A0" w:rsidRDefault="008B70A0" w:rsidP="002320E3">
      <w:pPr>
        <w:pStyle w:val="a8"/>
        <w:numPr>
          <w:ilvl w:val="1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ограммное обеспечение должно обеспечивать возможность временной демонстрации участнику текста для чтения вслух и пересказа, карточек участника для монолога.</w:t>
      </w:r>
    </w:p>
    <w:p w14:paraId="1DEE9C09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демонстрации изображения рабочего стола экзаменатора-собеседника допускается отправка текста для чтения, карточек участника в виде изображения, вставленного в текст сообщения в чате. </w:t>
      </w:r>
      <w:r w:rsidRPr="008B70A0">
        <w:rPr>
          <w:sz w:val="26"/>
          <w:szCs w:val="26"/>
        </w:rPr>
        <w:lastRenderedPageBreak/>
        <w:t>При этом экзаменатор-собеседник должен иметь возможность удалить сообщение при переходе участника к пересказу и по окончании собеседования.</w:t>
      </w:r>
    </w:p>
    <w:p w14:paraId="65E4D810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НЕ ДОПУСКАЕТСЯ демонстрация распечатанного текста для чтения, карточек участника на камеру. Материалы должны быть доступны для чтения в надлежащем качестве непосредственно с экрана электронного устройства участника. Нельзя держать распечатку перед видеокамерой. Низкое качество изображения и тремор рук экзаменатора-собеседника затруднят ответ участника.</w:t>
      </w:r>
    </w:p>
    <w:p w14:paraId="1741D301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Образовательная организация отвечает за оборудование рабочих мест экзаменатора-собеседника, эксперта по оцениванию ИС-9, технического специалиста и обеспечение подключения указанных лиц в соответствии с графиком проведения ИС9. </w:t>
      </w:r>
    </w:p>
    <w:p w14:paraId="53488423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проведении собеседования технический специалист может оказывать помощь в качестве администратора экзаменатору-собеседнику, эксперту по оцениванию ИС-9, участнику ИС9 в обращении с программным обеспечением.</w:t>
      </w:r>
    </w:p>
    <w:p w14:paraId="20020417" w14:textId="77777777" w:rsid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наличии технической возможности осуществляется видео или аудио запись итогового собеседования программными средствами, которые используются для проведения собеседования.</w:t>
      </w:r>
    </w:p>
    <w:p w14:paraId="49544595" w14:textId="77777777" w:rsidR="008F2F2D" w:rsidRPr="008F2F2D" w:rsidRDefault="008F2F2D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В случае возникновения технических сбоев, при обрыве связи с участником:</w:t>
      </w:r>
    </w:p>
    <w:p w14:paraId="40FE5213" w14:textId="77777777" w:rsidR="008F2F2D" w:rsidRPr="008F2F2D" w:rsidRDefault="008F2F2D" w:rsidP="002320E3">
      <w:pPr>
        <w:pStyle w:val="a8"/>
        <w:numPr>
          <w:ilvl w:val="0"/>
          <w:numId w:val="38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удается восстановить оперативно (3-5 минут) собеседование продолжается;</w:t>
      </w:r>
    </w:p>
    <w:p w14:paraId="3FCE9549" w14:textId="779F80C9" w:rsidR="008F2F2D" w:rsidRPr="008F2F2D" w:rsidRDefault="008F2F2D" w:rsidP="002320E3">
      <w:pPr>
        <w:pStyle w:val="a8"/>
        <w:numPr>
          <w:ilvl w:val="0"/>
          <w:numId w:val="38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восстановить не удается, экзаменатор-собеседник уведомляет об этом ответственного организатора, участнику предоставляется право пройти итоговое собеседование повторно в этот же день, по окончании ответов других запланированных участников.</w:t>
      </w:r>
    </w:p>
    <w:p w14:paraId="0863A3E0" w14:textId="77777777" w:rsidR="008B70A0" w:rsidRPr="008B70A0" w:rsidRDefault="008B70A0" w:rsidP="002320E3">
      <w:pPr>
        <w:pStyle w:val="a8"/>
        <w:numPr>
          <w:ilvl w:val="0"/>
          <w:numId w:val="37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 ОО должны быть проведены консультации для участников, экзаменаторов-собеседников и экспертов по установке и настройке программного обеспечения.</w:t>
      </w:r>
    </w:p>
    <w:p w14:paraId="0D8DC734" w14:textId="534E90D5" w:rsidR="008B70A0" w:rsidRPr="008B70A0" w:rsidRDefault="008B70A0" w:rsidP="002320E3">
      <w:pPr>
        <w:jc w:val="both"/>
        <w:rPr>
          <w:sz w:val="26"/>
          <w:szCs w:val="26"/>
        </w:rPr>
      </w:pPr>
    </w:p>
    <w:bookmarkEnd w:id="67"/>
    <w:p w14:paraId="131FC88C" w14:textId="77777777" w:rsidR="008B70A0" w:rsidRPr="008B70A0" w:rsidRDefault="008B70A0" w:rsidP="008B70A0">
      <w:pPr>
        <w:ind w:firstLine="709"/>
        <w:jc w:val="center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имерный график подключения участников ИС (по 25 минут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4"/>
        <w:gridCol w:w="3260"/>
      </w:tblGrid>
      <w:tr w:rsidR="008B70A0" w:rsidRPr="008B70A0" w14:paraId="47502835" w14:textId="77777777" w:rsidTr="00FE717B">
        <w:tc>
          <w:tcPr>
            <w:tcW w:w="3114" w:type="dxa"/>
          </w:tcPr>
          <w:p w14:paraId="455D4E3E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 смена</w:t>
            </w:r>
          </w:p>
        </w:tc>
        <w:tc>
          <w:tcPr>
            <w:tcW w:w="3260" w:type="dxa"/>
          </w:tcPr>
          <w:p w14:paraId="278F80E2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2 смена</w:t>
            </w:r>
          </w:p>
        </w:tc>
      </w:tr>
      <w:tr w:rsidR="008B70A0" w:rsidRPr="008B70A0" w14:paraId="197BD0BB" w14:textId="77777777" w:rsidTr="00FE717B">
        <w:tc>
          <w:tcPr>
            <w:tcW w:w="3114" w:type="dxa"/>
          </w:tcPr>
          <w:p w14:paraId="69234561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00</w:t>
            </w:r>
          </w:p>
        </w:tc>
        <w:tc>
          <w:tcPr>
            <w:tcW w:w="3260" w:type="dxa"/>
          </w:tcPr>
          <w:p w14:paraId="09298910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00</w:t>
            </w:r>
          </w:p>
        </w:tc>
      </w:tr>
      <w:tr w:rsidR="008B70A0" w:rsidRPr="008B70A0" w14:paraId="754BAE58" w14:textId="77777777" w:rsidTr="00FE717B">
        <w:tc>
          <w:tcPr>
            <w:tcW w:w="3114" w:type="dxa"/>
          </w:tcPr>
          <w:p w14:paraId="3E0345F7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25</w:t>
            </w:r>
          </w:p>
        </w:tc>
        <w:tc>
          <w:tcPr>
            <w:tcW w:w="3260" w:type="dxa"/>
          </w:tcPr>
          <w:p w14:paraId="1E9FD8C5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25</w:t>
            </w:r>
          </w:p>
        </w:tc>
      </w:tr>
      <w:tr w:rsidR="008B70A0" w:rsidRPr="008B70A0" w14:paraId="3C53C155" w14:textId="77777777" w:rsidTr="00FE717B">
        <w:tc>
          <w:tcPr>
            <w:tcW w:w="3114" w:type="dxa"/>
          </w:tcPr>
          <w:p w14:paraId="736C4952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50</w:t>
            </w:r>
          </w:p>
        </w:tc>
        <w:tc>
          <w:tcPr>
            <w:tcW w:w="3260" w:type="dxa"/>
          </w:tcPr>
          <w:p w14:paraId="1C45C999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50</w:t>
            </w:r>
          </w:p>
        </w:tc>
      </w:tr>
      <w:tr w:rsidR="008B70A0" w:rsidRPr="008B70A0" w14:paraId="206A3BC7" w14:textId="77777777" w:rsidTr="00FE717B">
        <w:tc>
          <w:tcPr>
            <w:tcW w:w="3114" w:type="dxa"/>
          </w:tcPr>
          <w:p w14:paraId="742CB00B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15</w:t>
            </w:r>
          </w:p>
        </w:tc>
        <w:tc>
          <w:tcPr>
            <w:tcW w:w="3260" w:type="dxa"/>
          </w:tcPr>
          <w:p w14:paraId="716A91DA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15</w:t>
            </w:r>
          </w:p>
        </w:tc>
      </w:tr>
      <w:tr w:rsidR="008B70A0" w:rsidRPr="008B70A0" w14:paraId="33C96207" w14:textId="77777777" w:rsidTr="00FE717B">
        <w:tc>
          <w:tcPr>
            <w:tcW w:w="3114" w:type="dxa"/>
          </w:tcPr>
          <w:p w14:paraId="26840435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40</w:t>
            </w:r>
          </w:p>
        </w:tc>
        <w:tc>
          <w:tcPr>
            <w:tcW w:w="3260" w:type="dxa"/>
          </w:tcPr>
          <w:p w14:paraId="31A22099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40</w:t>
            </w:r>
          </w:p>
        </w:tc>
      </w:tr>
      <w:tr w:rsidR="008B70A0" w:rsidRPr="008B70A0" w14:paraId="1276121D" w14:textId="77777777" w:rsidTr="00FE717B">
        <w:tc>
          <w:tcPr>
            <w:tcW w:w="3114" w:type="dxa"/>
          </w:tcPr>
          <w:p w14:paraId="4FC27538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05</w:t>
            </w:r>
          </w:p>
        </w:tc>
        <w:tc>
          <w:tcPr>
            <w:tcW w:w="3260" w:type="dxa"/>
          </w:tcPr>
          <w:p w14:paraId="7217B48A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05</w:t>
            </w:r>
          </w:p>
        </w:tc>
      </w:tr>
      <w:tr w:rsidR="008B70A0" w:rsidRPr="008B70A0" w14:paraId="0BCBD6AD" w14:textId="77777777" w:rsidTr="00FE717B">
        <w:tc>
          <w:tcPr>
            <w:tcW w:w="3114" w:type="dxa"/>
          </w:tcPr>
          <w:p w14:paraId="56A19F4D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30</w:t>
            </w:r>
          </w:p>
        </w:tc>
        <w:tc>
          <w:tcPr>
            <w:tcW w:w="3260" w:type="dxa"/>
          </w:tcPr>
          <w:p w14:paraId="116932BA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30</w:t>
            </w:r>
          </w:p>
        </w:tc>
      </w:tr>
      <w:tr w:rsidR="008B70A0" w:rsidRPr="008B70A0" w14:paraId="05B0722F" w14:textId="77777777" w:rsidTr="00FE717B">
        <w:tc>
          <w:tcPr>
            <w:tcW w:w="3114" w:type="dxa"/>
          </w:tcPr>
          <w:p w14:paraId="25F75ACE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55</w:t>
            </w:r>
          </w:p>
        </w:tc>
        <w:tc>
          <w:tcPr>
            <w:tcW w:w="3260" w:type="dxa"/>
          </w:tcPr>
          <w:p w14:paraId="1D634DE8" w14:textId="77777777" w:rsidR="008B70A0" w:rsidRPr="008B70A0" w:rsidRDefault="008B70A0" w:rsidP="00FE717B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55</w:t>
            </w:r>
          </w:p>
        </w:tc>
      </w:tr>
    </w:tbl>
    <w:p w14:paraId="5D1931B1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</w:p>
    <w:p w14:paraId="2A942B1E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lastRenderedPageBreak/>
        <w:t>Участники, которым увеличивается время проведения ИС в соответствии с заключением ПМПК, должны быть распределены в соответствии со специальным графиком.</w:t>
      </w:r>
    </w:p>
    <w:p w14:paraId="1146F33F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Информацию об участниках ИС, которым в заключении ПМПК рекомендовано изменение минимального количества баллов за выполнение всей работы, необходимо сообщить экспертам. </w:t>
      </w:r>
      <w:r w:rsidRPr="008B70A0">
        <w:rPr>
          <w:b/>
          <w:sz w:val="26"/>
          <w:szCs w:val="26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64FFEE20" w14:textId="77777777" w:rsidR="008B70A0" w:rsidRDefault="008B70A0" w:rsidP="008B70A0">
      <w:pPr>
        <w:ind w:firstLine="709"/>
        <w:jc w:val="both"/>
        <w:rPr>
          <w:sz w:val="26"/>
          <w:szCs w:val="26"/>
        </w:rPr>
      </w:pPr>
    </w:p>
    <w:p w14:paraId="42CD430B" w14:textId="77777777" w:rsidR="00BF44B7" w:rsidRDefault="00BF44B7" w:rsidP="008B70A0">
      <w:pPr>
        <w:ind w:firstLine="709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998"/>
        <w:gridCol w:w="4998"/>
      </w:tblGrid>
      <w:tr w:rsidR="00BF44B7" w14:paraId="333ADC3D" w14:textId="77777777" w:rsidTr="00BF44B7">
        <w:tc>
          <w:tcPr>
            <w:tcW w:w="4998" w:type="dxa"/>
          </w:tcPr>
          <w:p w14:paraId="1F05E924" w14:textId="6DDC6F7F" w:rsidR="00BF44B7" w:rsidRPr="00BF44B7" w:rsidRDefault="00BF44B7" w:rsidP="00BF44B7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в ОО в день проведения</w:t>
            </w:r>
          </w:p>
        </w:tc>
        <w:tc>
          <w:tcPr>
            <w:tcW w:w="4998" w:type="dxa"/>
          </w:tcPr>
          <w:p w14:paraId="40CDD395" w14:textId="6E66E94A" w:rsidR="00BF44B7" w:rsidRPr="00BF44B7" w:rsidRDefault="00BF44B7" w:rsidP="008B70A0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НЕ в ОО в день проведения</w:t>
            </w:r>
          </w:p>
        </w:tc>
      </w:tr>
      <w:tr w:rsidR="00BF44B7" w14:paraId="35078843" w14:textId="77777777" w:rsidTr="000A24EF">
        <w:tc>
          <w:tcPr>
            <w:tcW w:w="9996" w:type="dxa"/>
            <w:gridSpan w:val="2"/>
          </w:tcPr>
          <w:p w14:paraId="78EA02E8" w14:textId="7777777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тветственный организатор и технический специалист находятся в ОО </w:t>
            </w:r>
          </w:p>
          <w:p w14:paraId="03F6FAFE" w14:textId="447E6A0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день проведения</w:t>
            </w:r>
          </w:p>
        </w:tc>
      </w:tr>
      <w:tr w:rsidR="00D7278D" w14:paraId="46DC65CC" w14:textId="77777777" w:rsidTr="00BF44B7">
        <w:tc>
          <w:tcPr>
            <w:tcW w:w="4998" w:type="dxa"/>
          </w:tcPr>
          <w:p w14:paraId="24274773" w14:textId="6C0DCA00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</w:t>
            </w:r>
            <w:r>
              <w:rPr>
                <w:sz w:val="26"/>
                <w:szCs w:val="26"/>
              </w:rPr>
              <w:t>да</w:t>
            </w:r>
            <w:r w:rsidRPr="00BF44B7">
              <w:rPr>
                <w:sz w:val="26"/>
                <w:szCs w:val="26"/>
              </w:rPr>
              <w:t>ть</w:t>
            </w:r>
            <w:r>
              <w:rPr>
                <w:sz w:val="26"/>
                <w:szCs w:val="26"/>
              </w:rPr>
              <w:t>:</w:t>
            </w:r>
          </w:p>
        </w:tc>
        <w:tc>
          <w:tcPr>
            <w:tcW w:w="4998" w:type="dxa"/>
          </w:tcPr>
          <w:p w14:paraId="11ECDCB9" w14:textId="680B5D08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слать</w:t>
            </w:r>
            <w:r>
              <w:rPr>
                <w:sz w:val="26"/>
                <w:szCs w:val="26"/>
              </w:rPr>
              <w:t>:</w:t>
            </w:r>
          </w:p>
        </w:tc>
      </w:tr>
      <w:tr w:rsidR="00D7278D" w14:paraId="67E8C3ED" w14:textId="77777777" w:rsidTr="00F523E0">
        <w:tc>
          <w:tcPr>
            <w:tcW w:w="9996" w:type="dxa"/>
            <w:gridSpan w:val="2"/>
          </w:tcPr>
          <w:p w14:paraId="12C23440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- ведомость учета проведения ИС в аудитории с указанием времени начала ответа каждого участника ИС в соответствии с составленным графиком (с учетом участников с ОВЗ, которым увеличивается продолжительность ИС); </w:t>
            </w:r>
          </w:p>
          <w:p w14:paraId="3F5B38D7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струкцию для участников ИС, которую экзаменатор-собеседник будет зачитывать каждому участнику;</w:t>
            </w:r>
          </w:p>
          <w:p w14:paraId="50FCF14F" w14:textId="29A075C9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рекомендуемый порядок проведения процедуры итогового собеседования</w:t>
            </w:r>
          </w:p>
          <w:p w14:paraId="03156C4F" w14:textId="22CB2B0E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001A19C5" w14:textId="77777777" w:rsidTr="00BF44B7">
        <w:tc>
          <w:tcPr>
            <w:tcW w:w="4998" w:type="dxa"/>
          </w:tcPr>
          <w:p w14:paraId="12697C7E" w14:textId="10B454C7" w:rsid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:</w:t>
            </w:r>
          </w:p>
        </w:tc>
        <w:tc>
          <w:tcPr>
            <w:tcW w:w="4998" w:type="dxa"/>
          </w:tcPr>
          <w:p w14:paraId="73D9A84A" w14:textId="4FF7ABDF" w:rsidR="00D7278D" w:rsidRP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слать:</w:t>
            </w:r>
          </w:p>
        </w:tc>
      </w:tr>
      <w:tr w:rsidR="00D7278D" w14:paraId="4C2454B1" w14:textId="77777777" w:rsidTr="00CB1193">
        <w:tc>
          <w:tcPr>
            <w:tcW w:w="9996" w:type="dxa"/>
            <w:gridSpan w:val="2"/>
          </w:tcPr>
          <w:p w14:paraId="7EA05C80" w14:textId="667DCFE8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Протокол эксперта (на каждого участника ИС);</w:t>
            </w:r>
          </w:p>
          <w:p w14:paraId="6909A3B1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ритерии оценивания;</w:t>
            </w:r>
          </w:p>
          <w:p w14:paraId="163A0D7E" w14:textId="31D9AD9F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формацию об участниках ИС, которым в заключении ПМПК рекомендовано изменение минимального количества баллов за выполнение всей работы</w:t>
            </w:r>
          </w:p>
        </w:tc>
      </w:tr>
      <w:tr w:rsidR="00BF44B7" w14:paraId="4A67B44A" w14:textId="77777777" w:rsidTr="00BF44B7">
        <w:tc>
          <w:tcPr>
            <w:tcW w:w="4998" w:type="dxa"/>
          </w:tcPr>
          <w:p w14:paraId="28D1F3CD" w14:textId="33DC536B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D7278D">
              <w:rPr>
                <w:sz w:val="26"/>
                <w:szCs w:val="26"/>
              </w:rPr>
              <w:t>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</w:t>
            </w:r>
            <w:r>
              <w:rPr>
                <w:sz w:val="26"/>
                <w:szCs w:val="26"/>
              </w:rPr>
              <w:t xml:space="preserve"> именные бланки участников ИС-9</w:t>
            </w:r>
          </w:p>
        </w:tc>
        <w:tc>
          <w:tcPr>
            <w:tcW w:w="4998" w:type="dxa"/>
          </w:tcPr>
          <w:p w14:paraId="1982CFB9" w14:textId="77777777" w:rsidR="00BF44B7" w:rsidRDefault="00BF44B7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1B2B39C8" w14:textId="77777777" w:rsidTr="001E7612">
        <w:tc>
          <w:tcPr>
            <w:tcW w:w="9996" w:type="dxa"/>
            <w:gridSpan w:val="2"/>
          </w:tcPr>
          <w:p w14:paraId="4649E035" w14:textId="15501E2B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Н</w:t>
            </w:r>
            <w:r>
              <w:rPr>
                <w:sz w:val="26"/>
                <w:szCs w:val="26"/>
              </w:rPr>
              <w:t>е позднее 9:00</w:t>
            </w:r>
            <w:r w:rsidRPr="008B70A0">
              <w:rPr>
                <w:sz w:val="26"/>
                <w:szCs w:val="26"/>
              </w:rPr>
              <w:t xml:space="preserve"> технический специалист получает из ППОИ КИМ для проведения ИС в заархивированном файле, защищенном паролем, пароль к архиву, разархивирует их, приводит к виду, удобному для использования с выбранным программным обеспечением.</w:t>
            </w:r>
          </w:p>
        </w:tc>
      </w:tr>
      <w:tr w:rsidR="00BF44B7" w14:paraId="42E53AD0" w14:textId="77777777" w:rsidTr="00BF44B7">
        <w:tc>
          <w:tcPr>
            <w:tcW w:w="4998" w:type="dxa"/>
          </w:tcPr>
          <w:p w14:paraId="6454700A" w14:textId="186600BC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</w:t>
            </w:r>
            <w:r>
              <w:rPr>
                <w:sz w:val="26"/>
                <w:szCs w:val="26"/>
              </w:rPr>
              <w:t>загружает</w:t>
            </w:r>
            <w:r w:rsidRPr="008B70A0">
              <w:rPr>
                <w:sz w:val="26"/>
                <w:szCs w:val="26"/>
              </w:rPr>
              <w:t xml:space="preserve">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 на ПК в помещении, где будут проводить ИС-9</w:t>
            </w:r>
            <w:r w:rsidRPr="008B70A0">
              <w:rPr>
                <w:sz w:val="26"/>
                <w:szCs w:val="26"/>
              </w:rPr>
              <w:t xml:space="preserve"> э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165B2D4A" w14:textId="4B5EE925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пересылает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</w:t>
            </w:r>
            <w:r w:rsidRPr="008B70A0">
              <w:rPr>
                <w:sz w:val="26"/>
                <w:szCs w:val="26"/>
              </w:rPr>
              <w:t xml:space="preserve"> экзаменаторам-собеседникам и экспертам.</w:t>
            </w:r>
          </w:p>
        </w:tc>
      </w:tr>
      <w:tr w:rsidR="00BF44B7" w14:paraId="2568DC04" w14:textId="77777777" w:rsidTr="00BF44B7">
        <w:tc>
          <w:tcPr>
            <w:tcW w:w="4998" w:type="dxa"/>
          </w:tcPr>
          <w:p w14:paraId="6F0E099D" w14:textId="00CDF4B7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8B70A0">
              <w:rPr>
                <w:sz w:val="26"/>
                <w:szCs w:val="26"/>
              </w:rPr>
              <w:t>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 получают комплект КИМ на бумажном носителе, в соответствии с основной инструкцией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21DC49F4" w14:textId="1F98053C" w:rsidR="00552AF8" w:rsidRPr="00552AF8" w:rsidRDefault="00552AF8" w:rsidP="00552AF8">
            <w:pPr>
              <w:spacing w:line="276" w:lineRule="auto"/>
              <w:ind w:firstLine="38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552AF8">
              <w:rPr>
                <w:sz w:val="26"/>
                <w:szCs w:val="26"/>
              </w:rPr>
              <w:t>кзаменатору-собеседнику необходимо переслать:</w:t>
            </w:r>
          </w:p>
          <w:p w14:paraId="1B0DDD93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 w:rsidRPr="008B70A0">
              <w:rPr>
                <w:sz w:val="26"/>
                <w:szCs w:val="26"/>
              </w:rPr>
              <w:t>;</w:t>
            </w:r>
          </w:p>
          <w:p w14:paraId="7DFA1243" w14:textId="5076125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lastRenderedPageBreak/>
              <w:t>- отдельные файлы для демонстрации участнику</w:t>
            </w:r>
            <w:r>
              <w:rPr>
                <w:sz w:val="26"/>
                <w:szCs w:val="26"/>
              </w:rPr>
              <w:t xml:space="preserve"> (см. ниже, после таблицы).</w:t>
            </w:r>
          </w:p>
          <w:p w14:paraId="0893B3E4" w14:textId="68C9BB36" w:rsidR="00BF44B7" w:rsidRDefault="00552AF8" w:rsidP="00552AF8">
            <w:pPr>
              <w:ind w:firstLine="531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Эксперту необходимо переслать </w:t>
            </w:r>
            <w:r w:rsidRPr="008B70A0">
              <w:rPr>
                <w:sz w:val="26"/>
                <w:szCs w:val="26"/>
              </w:rPr>
              <w:t>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>
              <w:rPr>
                <w:sz w:val="26"/>
                <w:szCs w:val="26"/>
              </w:rPr>
              <w:t>.</w:t>
            </w:r>
          </w:p>
        </w:tc>
      </w:tr>
      <w:tr w:rsidR="008F2F2D" w14:paraId="35A497BB" w14:textId="77777777" w:rsidTr="006B0561">
        <w:tc>
          <w:tcPr>
            <w:tcW w:w="9996" w:type="dxa"/>
            <w:gridSpan w:val="2"/>
          </w:tcPr>
          <w:p w14:paraId="67E0C9A4" w14:textId="11489D79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lastRenderedPageBreak/>
              <w:t>Экзаменатор-собеседник и эксперт знакомятся с заданиями, темами беседы и примерным кругом вопросов для обсуждения с участниками.</w:t>
            </w:r>
          </w:p>
        </w:tc>
      </w:tr>
      <w:tr w:rsidR="008F2F2D" w14:paraId="241CEEC9" w14:textId="77777777" w:rsidTr="00860A77">
        <w:tc>
          <w:tcPr>
            <w:tcW w:w="9996" w:type="dxa"/>
            <w:gridSpan w:val="2"/>
          </w:tcPr>
          <w:p w14:paraId="52C67FAD" w14:textId="3496979E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В соответствии с графиком участники собеседования приглашаются для проведения итогового собеседования </w:t>
            </w:r>
            <w:r w:rsidRPr="008B70A0">
              <w:rPr>
                <w:b/>
                <w:sz w:val="26"/>
                <w:szCs w:val="26"/>
              </w:rPr>
              <w:t>средствами, выбранными образовательной организацией</w:t>
            </w:r>
            <w:r w:rsidRPr="008B70A0">
              <w:rPr>
                <w:sz w:val="26"/>
                <w:szCs w:val="26"/>
              </w:rPr>
              <w:t>.</w:t>
            </w:r>
          </w:p>
        </w:tc>
      </w:tr>
      <w:tr w:rsidR="00D7278D" w14:paraId="7D04A0A7" w14:textId="77777777" w:rsidTr="00BF44B7">
        <w:tc>
          <w:tcPr>
            <w:tcW w:w="4998" w:type="dxa"/>
          </w:tcPr>
          <w:p w14:paraId="1BA6A9D7" w14:textId="1E57E465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посредством выбранного программного обеспечения.</w:t>
            </w:r>
          </w:p>
        </w:tc>
        <w:tc>
          <w:tcPr>
            <w:tcW w:w="4998" w:type="dxa"/>
          </w:tcPr>
          <w:p w14:paraId="63CE50F5" w14:textId="799B77BC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и экспертом посредством выбранного программного обеспечения.</w:t>
            </w:r>
          </w:p>
        </w:tc>
      </w:tr>
      <w:tr w:rsidR="008F2F2D" w14:paraId="0047F81B" w14:textId="77777777" w:rsidTr="00BF44B7">
        <w:tc>
          <w:tcPr>
            <w:tcW w:w="4998" w:type="dxa"/>
          </w:tcPr>
          <w:p w14:paraId="1874D872" w14:textId="77777777" w:rsidR="008F2F2D" w:rsidRPr="008B70A0" w:rsidRDefault="008F2F2D" w:rsidP="00D7278D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4998" w:type="dxa"/>
          </w:tcPr>
          <w:p w14:paraId="55A04370" w14:textId="01A345AD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еред началом собеседования с каждым участником экзаменатор-собеседник должен убедиться в наличии связи с экспертом. </w:t>
            </w:r>
          </w:p>
        </w:tc>
      </w:tr>
      <w:tr w:rsidR="008F2F2D" w14:paraId="554D4BEC" w14:textId="77777777" w:rsidTr="00752BE1">
        <w:tc>
          <w:tcPr>
            <w:tcW w:w="9996" w:type="dxa"/>
            <w:gridSpan w:val="2"/>
          </w:tcPr>
          <w:p w14:paraId="5EBEB5B2" w14:textId="0E2A2392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Экзаменатор-собеседник</w:t>
            </w:r>
            <w:r w:rsidRPr="008B70A0">
              <w:rPr>
                <w:sz w:val="26"/>
                <w:szCs w:val="26"/>
              </w:rPr>
              <w:t xml:space="preserve"> зачитывает инструкцию для участника собеседования.</w:t>
            </w:r>
          </w:p>
        </w:tc>
      </w:tr>
      <w:tr w:rsidR="00D7278D" w14:paraId="007CE1CD" w14:textId="77777777" w:rsidTr="002B6248">
        <w:tc>
          <w:tcPr>
            <w:tcW w:w="9996" w:type="dxa"/>
            <w:gridSpan w:val="2"/>
          </w:tcPr>
          <w:p w14:paraId="62736880" w14:textId="0A2C31A5" w:rsidR="00D7278D" w:rsidRDefault="00D7278D" w:rsidP="008F2F2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проводит собеседование</w:t>
            </w:r>
            <w:r w:rsidR="008F2F2D">
              <w:rPr>
                <w:sz w:val="26"/>
                <w:szCs w:val="26"/>
              </w:rPr>
              <w:t xml:space="preserve">, фиксирует время начала и завершения ИС в Ведомости </w:t>
            </w:r>
            <w:r w:rsidR="008F2F2D" w:rsidRPr="008B70A0">
              <w:rPr>
                <w:sz w:val="26"/>
                <w:szCs w:val="26"/>
              </w:rPr>
              <w:t>учета проведения ИС</w:t>
            </w:r>
            <w:r>
              <w:rPr>
                <w:sz w:val="26"/>
                <w:szCs w:val="26"/>
              </w:rPr>
              <w:t>.</w:t>
            </w:r>
          </w:p>
        </w:tc>
      </w:tr>
      <w:tr w:rsidR="00D7278D" w14:paraId="7932E804" w14:textId="77777777" w:rsidTr="00BF44B7">
        <w:tc>
          <w:tcPr>
            <w:tcW w:w="4998" w:type="dxa"/>
          </w:tcPr>
          <w:p w14:paraId="3666AE26" w14:textId="09AC9C3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слушает собеседование при помощи любого удобного устройства и оценивает собеседование. </w:t>
            </w:r>
          </w:p>
          <w:p w14:paraId="278B5003" w14:textId="74EF8CD3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4998" w:type="dxa"/>
          </w:tcPr>
          <w:p w14:paraId="1075F504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находится в месте самоизоляции, слушает собеседование при помощи любого удобного устройства и оценивает собеседование. </w:t>
            </w:r>
          </w:p>
          <w:p w14:paraId="268937EB" w14:textId="184551FA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</w:p>
        </w:tc>
      </w:tr>
      <w:tr w:rsidR="00552AF8" w14:paraId="7BA5FF76" w14:textId="77777777" w:rsidTr="00940658">
        <w:tc>
          <w:tcPr>
            <w:tcW w:w="9996" w:type="dxa"/>
            <w:gridSpan w:val="2"/>
          </w:tcPr>
          <w:p w14:paraId="3B7B1373" w14:textId="12CC9F74" w:rsidR="00552AF8" w:rsidRDefault="00552AF8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 окончании ответа экзаменатор-собеседник связывается со следующим участником.</w:t>
            </w:r>
          </w:p>
        </w:tc>
      </w:tr>
      <w:tr w:rsidR="00552AF8" w14:paraId="74D7C38B" w14:textId="77777777" w:rsidTr="00BF44B7">
        <w:tc>
          <w:tcPr>
            <w:tcW w:w="4998" w:type="dxa"/>
          </w:tcPr>
          <w:p w14:paraId="723A2849" w14:textId="20E9DF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</w:t>
            </w:r>
            <w:r>
              <w:rPr>
                <w:sz w:val="26"/>
                <w:szCs w:val="26"/>
              </w:rPr>
              <w:t>переносит</w:t>
            </w:r>
            <w:r w:rsidRPr="008B70A0">
              <w:rPr>
                <w:sz w:val="26"/>
                <w:szCs w:val="26"/>
              </w:rPr>
              <w:t xml:space="preserve"> выставленные баллы </w:t>
            </w:r>
            <w:r w:rsidR="0063008B">
              <w:rPr>
                <w:sz w:val="26"/>
                <w:szCs w:val="26"/>
              </w:rPr>
              <w:t xml:space="preserve">черной гелевой ручкой </w:t>
            </w:r>
            <w:r>
              <w:rPr>
                <w:sz w:val="26"/>
                <w:szCs w:val="26"/>
              </w:rPr>
              <w:t>в именные бланки участников и передает бланки и протоколы ответственному организатору</w:t>
            </w:r>
            <w:r w:rsidRPr="008B70A0">
              <w:rPr>
                <w:sz w:val="26"/>
                <w:szCs w:val="26"/>
              </w:rPr>
              <w:t>. Экзаменатор-собеседник передает Ведомость учета проведения ИС ответственному организатору</w:t>
            </w:r>
          </w:p>
        </w:tc>
        <w:tc>
          <w:tcPr>
            <w:tcW w:w="4998" w:type="dxa"/>
          </w:tcPr>
          <w:p w14:paraId="3C2865D7" w14:textId="72239548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передает (пересылает) выставленные баллы ответственному организатору для заполнения бланков </w:t>
            </w:r>
            <w:r>
              <w:rPr>
                <w:sz w:val="26"/>
                <w:szCs w:val="26"/>
              </w:rPr>
              <w:t>участников</w:t>
            </w:r>
            <w:r w:rsidRPr="008B70A0">
              <w:rPr>
                <w:sz w:val="26"/>
                <w:szCs w:val="26"/>
              </w:rPr>
              <w:t>. Экзаменатор-собеседник передает (пересылает) Ведомость учета проведения ИС ответственному организатору</w:t>
            </w:r>
          </w:p>
        </w:tc>
      </w:tr>
      <w:tr w:rsidR="0063008B" w14:paraId="19419743" w14:textId="77777777" w:rsidTr="005E4B27">
        <w:tc>
          <w:tcPr>
            <w:tcW w:w="9996" w:type="dxa"/>
            <w:gridSpan w:val="2"/>
          </w:tcPr>
          <w:p w14:paraId="749F2B00" w14:textId="2BB821D8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ственный организатор отмечает в общем списке участников явку участников, случаи досрочного завершения ИС, неявку</w:t>
            </w:r>
          </w:p>
        </w:tc>
      </w:tr>
      <w:tr w:rsidR="00552AF8" w14:paraId="38919E71" w14:textId="77777777" w:rsidTr="00BF44B7">
        <w:tc>
          <w:tcPr>
            <w:tcW w:w="4998" w:type="dxa"/>
          </w:tcPr>
          <w:p w14:paraId="59E76ECE" w14:textId="755FBF46" w:rsidR="0063008B" w:rsidRPr="008B70A0" w:rsidRDefault="0063008B" w:rsidP="0063008B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Ответственный организатор </w:t>
            </w:r>
            <w:r>
              <w:rPr>
                <w:sz w:val="26"/>
                <w:szCs w:val="26"/>
              </w:rPr>
              <w:t xml:space="preserve">проверяет заполнение </w:t>
            </w:r>
            <w:r w:rsidRPr="008B70A0">
              <w:rPr>
                <w:sz w:val="26"/>
                <w:szCs w:val="26"/>
              </w:rPr>
              <w:t>именны</w:t>
            </w:r>
            <w:r>
              <w:rPr>
                <w:sz w:val="26"/>
                <w:szCs w:val="26"/>
              </w:rPr>
              <w:t>х</w:t>
            </w:r>
            <w:r w:rsidRPr="008B70A0">
              <w:rPr>
                <w:sz w:val="26"/>
                <w:szCs w:val="26"/>
              </w:rPr>
              <w:t xml:space="preserve"> бланк</w:t>
            </w:r>
            <w:r>
              <w:rPr>
                <w:sz w:val="26"/>
                <w:szCs w:val="26"/>
              </w:rPr>
              <w:t>ов</w:t>
            </w:r>
            <w:r w:rsidRPr="008B70A0">
              <w:rPr>
                <w:sz w:val="26"/>
                <w:szCs w:val="26"/>
              </w:rPr>
              <w:t xml:space="preserve"> участников ИС черной гелевой ручкой:</w:t>
            </w:r>
          </w:p>
          <w:p w14:paraId="1E92BD4A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7E747B4C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55AB1462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отметка «Х» в полях «Зачет» или «Незачет» в соответствии с </w:t>
            </w:r>
            <w:r w:rsidRPr="008B70A0">
              <w:rPr>
                <w:sz w:val="26"/>
                <w:szCs w:val="26"/>
              </w:rPr>
              <w:lastRenderedPageBreak/>
              <w:t>критериями,</w:t>
            </w:r>
          </w:p>
          <w:p w14:paraId="4E8F5BB1" w14:textId="1A8F74CA" w:rsidR="00552AF8" w:rsidRDefault="0063008B" w:rsidP="0063008B">
            <w:pPr>
              <w:pStyle w:val="a8"/>
              <w:numPr>
                <w:ilvl w:val="0"/>
                <w:numId w:val="12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</w:tc>
        <w:tc>
          <w:tcPr>
            <w:tcW w:w="4998" w:type="dxa"/>
          </w:tcPr>
          <w:p w14:paraId="3AC8759C" w14:textId="777777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lastRenderedPageBreak/>
              <w:t>Ответственный организатор заполняет бланки участников</w:t>
            </w:r>
            <w:r w:rsidR="0063008B">
              <w:rPr>
                <w:sz w:val="26"/>
                <w:szCs w:val="26"/>
              </w:rPr>
              <w:t xml:space="preserve"> черной гелевой ручкой</w:t>
            </w:r>
            <w:r>
              <w:rPr>
                <w:sz w:val="26"/>
                <w:szCs w:val="26"/>
              </w:rPr>
              <w:t xml:space="preserve"> – переносит результаты из Протоколов экспертов.</w:t>
            </w:r>
          </w:p>
          <w:p w14:paraId="4A7C0D50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14178005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6496FE01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отметка «Х» в полях «Зачет» </w:t>
            </w:r>
            <w:r w:rsidRPr="008B70A0">
              <w:rPr>
                <w:sz w:val="26"/>
                <w:szCs w:val="26"/>
              </w:rPr>
              <w:lastRenderedPageBreak/>
              <w:t>или «Незачет» в соответствии с критериями,</w:t>
            </w:r>
          </w:p>
          <w:p w14:paraId="0F9B636D" w14:textId="77777777" w:rsidR="0063008B" w:rsidRPr="008B70A0" w:rsidRDefault="0063008B" w:rsidP="0063008B">
            <w:pPr>
              <w:pStyle w:val="a8"/>
              <w:numPr>
                <w:ilvl w:val="0"/>
                <w:numId w:val="12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  <w:p w14:paraId="6CBD6326" w14:textId="57421820" w:rsidR="0063008B" w:rsidRDefault="0063008B" w:rsidP="0063008B">
            <w:pPr>
              <w:pStyle w:val="a8"/>
              <w:numPr>
                <w:ilvl w:val="0"/>
                <w:numId w:val="12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я «Неявка», «Не закончил по уважительной причине» (отметка «Х»), если такие случаи были</w:t>
            </w:r>
          </w:p>
        </w:tc>
      </w:tr>
      <w:tr w:rsidR="0063008B" w14:paraId="309ADBF5" w14:textId="77777777" w:rsidTr="00BF44B7">
        <w:tc>
          <w:tcPr>
            <w:tcW w:w="4998" w:type="dxa"/>
          </w:tcPr>
          <w:p w14:paraId="5152BC07" w14:textId="4263E980" w:rsidR="0063008B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 закончил по уважительной причине» (отметка «Х»), если такие случаи были</w:t>
            </w:r>
            <w:r>
              <w:rPr>
                <w:sz w:val="26"/>
                <w:szCs w:val="26"/>
              </w:rPr>
              <w:t>, заполняет экзаменатор-собеседник.</w:t>
            </w:r>
          </w:p>
        </w:tc>
        <w:tc>
          <w:tcPr>
            <w:tcW w:w="4998" w:type="dxa"/>
          </w:tcPr>
          <w:p w14:paraId="6E0428B7" w14:textId="77777777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</w:p>
        </w:tc>
      </w:tr>
      <w:tr w:rsidR="00552AF8" w14:paraId="4B6E15BE" w14:textId="77777777" w:rsidTr="00BF44B7">
        <w:tc>
          <w:tcPr>
            <w:tcW w:w="4998" w:type="dxa"/>
          </w:tcPr>
          <w:p w14:paraId="12E6870A" w14:textId="15B99E07" w:rsidR="00552AF8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явка»</w:t>
            </w:r>
            <w:r>
              <w:rPr>
                <w:sz w:val="26"/>
                <w:szCs w:val="26"/>
              </w:rPr>
              <w:t xml:space="preserve"> заполняет ответственный в ОО</w:t>
            </w:r>
          </w:p>
        </w:tc>
        <w:tc>
          <w:tcPr>
            <w:tcW w:w="4998" w:type="dxa"/>
          </w:tcPr>
          <w:p w14:paraId="30D73737" w14:textId="77777777" w:rsidR="00552AF8" w:rsidRDefault="00552AF8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8F2F2D" w14:paraId="2C65CAC5" w14:textId="77777777" w:rsidTr="00DC6E8A">
        <w:tc>
          <w:tcPr>
            <w:tcW w:w="9996" w:type="dxa"/>
            <w:gridSpan w:val="2"/>
          </w:tcPr>
          <w:p w14:paraId="7484F988" w14:textId="0CD2D853" w:rsidR="008F2F2D" w:rsidRDefault="008F2F2D" w:rsidP="008B70A0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 бланках участников и в Ведомости</w:t>
            </w:r>
            <w:r w:rsidRPr="008B70A0">
              <w:rPr>
                <w:sz w:val="26"/>
                <w:szCs w:val="26"/>
              </w:rPr>
              <w:t xml:space="preserve"> учета проведения ИС</w:t>
            </w:r>
            <w:r>
              <w:rPr>
                <w:sz w:val="26"/>
                <w:szCs w:val="26"/>
              </w:rPr>
              <w:t xml:space="preserve"> поля «Подпись участника» остаются незаполненными.</w:t>
            </w:r>
          </w:p>
        </w:tc>
      </w:tr>
    </w:tbl>
    <w:p w14:paraId="6138976F" w14:textId="57A47819" w:rsidR="008B70A0" w:rsidRPr="00552AF8" w:rsidRDefault="00552AF8" w:rsidP="00552AF8">
      <w:pPr>
        <w:pageBreakBefore/>
        <w:spacing w:line="276" w:lineRule="auto"/>
        <w:ind w:firstLine="709"/>
        <w:jc w:val="both"/>
        <w:rPr>
          <w:b/>
          <w:sz w:val="26"/>
          <w:szCs w:val="26"/>
          <w:u w:val="single"/>
        </w:rPr>
      </w:pPr>
      <w:r w:rsidRPr="00552AF8">
        <w:rPr>
          <w:b/>
          <w:sz w:val="26"/>
          <w:szCs w:val="26"/>
        </w:rPr>
        <w:lastRenderedPageBreak/>
        <w:t>Отдельные файлы для демонстрации участнику</w:t>
      </w:r>
    </w:p>
    <w:p w14:paraId="17617E17" w14:textId="2206A834" w:rsidR="008B70A0" w:rsidRPr="008B70A0" w:rsidRDefault="008B70A0" w:rsidP="008B70A0">
      <w:pPr>
        <w:rPr>
          <w:b/>
          <w:sz w:val="26"/>
          <w:szCs w:val="26"/>
        </w:rPr>
      </w:pP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78B0C853" w14:textId="77777777" w:rsidTr="00FE717B">
        <w:tc>
          <w:tcPr>
            <w:tcW w:w="2547" w:type="dxa"/>
          </w:tcPr>
          <w:p w14:paraId="122F02FD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асть1</w:t>
            </w:r>
          </w:p>
        </w:tc>
        <w:tc>
          <w:tcPr>
            <w:tcW w:w="6946" w:type="dxa"/>
          </w:tcPr>
          <w:p w14:paraId="30925417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B345728" w14:textId="77777777" w:rsidTr="00FE717B">
        <w:trPr>
          <w:cantSplit/>
        </w:trPr>
        <w:tc>
          <w:tcPr>
            <w:tcW w:w="2547" w:type="dxa"/>
          </w:tcPr>
          <w:p w14:paraId="31020D6B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1</w:t>
            </w:r>
            <w:r w:rsidRPr="008B70A0">
              <w:rPr>
                <w:sz w:val="26"/>
                <w:szCs w:val="26"/>
              </w:rPr>
              <w:t xml:space="preserve"> (текст для чтения)</w:t>
            </w:r>
          </w:p>
        </w:tc>
        <w:tc>
          <w:tcPr>
            <w:tcW w:w="6946" w:type="dxa"/>
          </w:tcPr>
          <w:p w14:paraId="36C97FB0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2F55B7B4" wp14:editId="06753834">
                  <wp:extent cx="2194560" cy="3100250"/>
                  <wp:effectExtent l="152400" t="152400" r="358140" b="367030"/>
                  <wp:docPr id="3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85" t="3800" r="3970" b="2751"/>
                          <a:stretch/>
                        </pic:blipFill>
                        <pic:spPr>
                          <a:xfrm>
                            <a:off x="0" y="0"/>
                            <a:ext cx="2196956" cy="31036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2B5AE427" w14:textId="77777777" w:rsidTr="00FE717B">
        <w:tc>
          <w:tcPr>
            <w:tcW w:w="2547" w:type="dxa"/>
          </w:tcPr>
          <w:p w14:paraId="520079AA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2</w:t>
            </w:r>
            <w:r w:rsidRPr="008B70A0">
              <w:rPr>
                <w:sz w:val="26"/>
                <w:szCs w:val="26"/>
              </w:rPr>
              <w:t xml:space="preserve"> (пересказ текста, дополнительная информация для пересказа)</w:t>
            </w:r>
          </w:p>
        </w:tc>
        <w:tc>
          <w:tcPr>
            <w:tcW w:w="6946" w:type="dxa"/>
          </w:tcPr>
          <w:p w14:paraId="77484A64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59F9E520" wp14:editId="62D7EC57">
                  <wp:extent cx="3129562" cy="1433830"/>
                  <wp:effectExtent l="152400" t="152400" r="356870" b="356870"/>
                  <wp:docPr id="3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01" t="2750" r="2511" b="66462"/>
                          <a:stretch/>
                        </pic:blipFill>
                        <pic:spPr>
                          <a:xfrm>
                            <a:off x="0" y="0"/>
                            <a:ext cx="3131639" cy="14347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EF6F87" w14:textId="77777777" w:rsidR="008B70A0" w:rsidRPr="008B70A0" w:rsidRDefault="008B70A0" w:rsidP="008B70A0">
      <w:pPr>
        <w:rPr>
          <w:sz w:val="26"/>
          <w:szCs w:val="26"/>
        </w:rPr>
      </w:pPr>
      <w:r w:rsidRPr="008B70A0">
        <w:rPr>
          <w:sz w:val="26"/>
          <w:szCs w:val="26"/>
        </w:rPr>
        <w:br w:type="page"/>
      </w: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61C46CE2" w14:textId="77777777" w:rsidTr="00FE717B">
        <w:tc>
          <w:tcPr>
            <w:tcW w:w="2547" w:type="dxa"/>
          </w:tcPr>
          <w:p w14:paraId="74967331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lastRenderedPageBreak/>
              <w:t>Часть 2</w:t>
            </w:r>
          </w:p>
        </w:tc>
        <w:tc>
          <w:tcPr>
            <w:tcW w:w="6946" w:type="dxa"/>
          </w:tcPr>
          <w:p w14:paraId="4ACE273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61DE04E" w14:textId="77777777" w:rsidTr="00FE717B">
        <w:tc>
          <w:tcPr>
            <w:tcW w:w="2547" w:type="dxa"/>
          </w:tcPr>
          <w:p w14:paraId="47920181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информация для выбора темы беседы</w:t>
            </w:r>
            <w:r w:rsidRPr="008B70A0">
              <w:rPr>
                <w:b/>
                <w:sz w:val="26"/>
                <w:szCs w:val="26"/>
              </w:rPr>
              <w:t>, Задания 3-4</w:t>
            </w:r>
          </w:p>
        </w:tc>
        <w:tc>
          <w:tcPr>
            <w:tcW w:w="6946" w:type="dxa"/>
          </w:tcPr>
          <w:p w14:paraId="47507ED1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1092BF24" wp14:editId="68BB9361">
                  <wp:extent cx="2762250" cy="2933052"/>
                  <wp:effectExtent l="152400" t="152400" r="361950" b="363220"/>
                  <wp:docPr id="3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4931"/>
                          <a:stretch/>
                        </pic:blipFill>
                        <pic:spPr>
                          <a:xfrm>
                            <a:off x="0" y="0"/>
                            <a:ext cx="2767156" cy="29382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58588C59" w14:textId="77777777" w:rsidTr="00FE717B">
        <w:trPr>
          <w:trHeight w:val="4692"/>
        </w:trPr>
        <w:tc>
          <w:tcPr>
            <w:tcW w:w="2547" w:type="dxa"/>
          </w:tcPr>
          <w:p w14:paraId="7332FC01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5FAB352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  <w:p w14:paraId="7DBDF520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1</w:t>
            </w:r>
          </w:p>
        </w:tc>
        <w:tc>
          <w:tcPr>
            <w:tcW w:w="6946" w:type="dxa"/>
          </w:tcPr>
          <w:p w14:paraId="7B71D07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56192" behindDoc="0" locked="0" layoutInCell="1" allowOverlap="1" wp14:anchorId="7F11DF21" wp14:editId="6BA9EE98">
                  <wp:simplePos x="0" y="0"/>
                  <wp:positionH relativeFrom="column">
                    <wp:posOffset>-1904</wp:posOffset>
                  </wp:positionH>
                  <wp:positionV relativeFrom="paragraph">
                    <wp:posOffset>-2540</wp:posOffset>
                  </wp:positionV>
                  <wp:extent cx="2208284" cy="2523753"/>
                  <wp:effectExtent l="152400" t="152400" r="363855" b="353060"/>
                  <wp:wrapNone/>
                  <wp:docPr id="36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Рисунок 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641" t="2304" r="1017" b="24671"/>
                          <a:stretch/>
                        </pic:blipFill>
                        <pic:spPr>
                          <a:xfrm>
                            <a:off x="0" y="0"/>
                            <a:ext cx="2210516" cy="25263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8B70A0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8B70A0" w:rsidRPr="008B70A0" w14:paraId="2019E7E3" w14:textId="77777777" w:rsidTr="00FE717B">
        <w:trPr>
          <w:trHeight w:val="3107"/>
        </w:trPr>
        <w:tc>
          <w:tcPr>
            <w:tcW w:w="2547" w:type="dxa"/>
          </w:tcPr>
          <w:p w14:paraId="580D280B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BC6158D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  <w:p w14:paraId="493576B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2</w:t>
            </w:r>
          </w:p>
        </w:tc>
        <w:tc>
          <w:tcPr>
            <w:tcW w:w="6946" w:type="dxa"/>
          </w:tcPr>
          <w:p w14:paraId="231963E4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57216" behindDoc="0" locked="0" layoutInCell="1" allowOverlap="1" wp14:anchorId="713335ED" wp14:editId="54A8B6EA">
                  <wp:simplePos x="0" y="0"/>
                  <wp:positionH relativeFrom="column">
                    <wp:posOffset>-6985</wp:posOffset>
                  </wp:positionH>
                  <wp:positionV relativeFrom="paragraph">
                    <wp:posOffset>156210</wp:posOffset>
                  </wp:positionV>
                  <wp:extent cx="2038350" cy="1435100"/>
                  <wp:effectExtent l="152400" t="152400" r="361950" b="355600"/>
                  <wp:wrapNone/>
                  <wp:docPr id="3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2717" r="1151" b="51228"/>
                          <a:stretch/>
                        </pic:blipFill>
                        <pic:spPr bwMode="auto">
                          <a:xfrm>
                            <a:off x="0" y="0"/>
                            <a:ext cx="2038350" cy="1435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8B70A0" w:rsidRPr="008B70A0" w14:paraId="7A008702" w14:textId="77777777" w:rsidTr="00FE717B">
        <w:trPr>
          <w:trHeight w:val="3250"/>
        </w:trPr>
        <w:tc>
          <w:tcPr>
            <w:tcW w:w="2547" w:type="dxa"/>
          </w:tcPr>
          <w:p w14:paraId="1CE1C2F0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lastRenderedPageBreak/>
              <w:t>карточки участника собеседования</w:t>
            </w:r>
          </w:p>
          <w:p w14:paraId="1C003201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  <w:p w14:paraId="4E8B0869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3</w:t>
            </w:r>
          </w:p>
        </w:tc>
        <w:tc>
          <w:tcPr>
            <w:tcW w:w="6946" w:type="dxa"/>
          </w:tcPr>
          <w:p w14:paraId="46CE78E3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58240" behindDoc="0" locked="0" layoutInCell="1" allowOverlap="1" wp14:anchorId="677E058C" wp14:editId="68A7C431">
                  <wp:simplePos x="0" y="0"/>
                  <wp:positionH relativeFrom="column">
                    <wp:posOffset>227965</wp:posOffset>
                  </wp:positionH>
                  <wp:positionV relativeFrom="paragraph">
                    <wp:posOffset>310515</wp:posOffset>
                  </wp:positionV>
                  <wp:extent cx="2038350" cy="1263650"/>
                  <wp:effectExtent l="152400" t="152400" r="361950" b="355600"/>
                  <wp:wrapNone/>
                  <wp:docPr id="3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49383" r="1151" b="10064"/>
                          <a:stretch/>
                        </pic:blipFill>
                        <pic:spPr bwMode="auto">
                          <a:xfrm>
                            <a:off x="0" y="0"/>
                            <a:ext cx="2038350" cy="1263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0148632C" w14:textId="77777777" w:rsidR="008B70A0" w:rsidRPr="008B70A0" w:rsidRDefault="008B70A0" w:rsidP="008B70A0">
      <w:pPr>
        <w:spacing w:line="276" w:lineRule="auto"/>
        <w:ind w:firstLine="709"/>
        <w:jc w:val="both"/>
        <w:rPr>
          <w:sz w:val="26"/>
          <w:szCs w:val="26"/>
          <w:u w:val="single"/>
        </w:rPr>
      </w:pPr>
    </w:p>
    <w:p w14:paraId="496C5FBF" w14:textId="5DE870FA" w:rsidR="008B70A0" w:rsidRDefault="008B70A0" w:rsidP="008B70A0">
      <w:pPr>
        <w:spacing w:after="60"/>
        <w:jc w:val="both"/>
        <w:outlineLvl w:val="1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Инструкция для участников ИС-9 </w:t>
      </w:r>
      <w:r w:rsidR="008F2F2D">
        <w:rPr>
          <w:b/>
          <w:sz w:val="26"/>
          <w:szCs w:val="26"/>
        </w:rPr>
        <w:t>в удаленной форме</w:t>
      </w:r>
    </w:p>
    <w:p w14:paraId="7FD3080A" w14:textId="77777777" w:rsidR="008F2F2D" w:rsidRPr="008B70A0" w:rsidRDefault="008F2F2D" w:rsidP="008B70A0">
      <w:pPr>
        <w:spacing w:after="60"/>
        <w:jc w:val="both"/>
        <w:outlineLvl w:val="1"/>
        <w:rPr>
          <w:b/>
          <w:sz w:val="26"/>
          <w:szCs w:val="26"/>
        </w:rPr>
      </w:pPr>
    </w:p>
    <w:p w14:paraId="5DA2042B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sz w:val="26"/>
          <w:szCs w:val="26"/>
        </w:rPr>
        <w:tab/>
      </w:r>
      <w:r w:rsidRPr="008B70A0">
        <w:rPr>
          <w:b/>
          <w:sz w:val="26"/>
          <w:szCs w:val="26"/>
        </w:rPr>
        <w:t>Уважаемый участник!</w:t>
      </w:r>
    </w:p>
    <w:p w14:paraId="2B86C109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егодня вы проходите итоговое собеседование по русскому языку удаленно. С результатами собеседования вы будете ознакомлены в вашем образовательном учреждении.</w:t>
      </w:r>
    </w:p>
    <w:p w14:paraId="6BA840D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соответствии с регламентом экзаменатор-собеседник будет предъявля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30CBAE3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Экзаменатор-собеседник предъявит вам небольшой текст. У вас будет до 2 минут на подготовку.</w:t>
      </w:r>
    </w:p>
    <w:p w14:paraId="10E7BD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25568287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, проговорите в микрофон свою фамилию, имя и отчество, произнесите: «Задание 1», - и прочитайте текст. По завершении чтения текст не будет доступен.</w:t>
      </w:r>
    </w:p>
    <w:p w14:paraId="02DA2E1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0725FE6C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У вас будет до 2 минут на подготовку. Вы можете пользоваться черновиком.</w:t>
      </w:r>
    </w:p>
    <w:p w14:paraId="579E2A36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 2, проговорите в микрофон: «Задание 2», - и выполните пересказ.</w:t>
      </w:r>
    </w:p>
    <w:p w14:paraId="69C6343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ледующие задания не будут связаны с прочитанным текстом.</w:t>
      </w:r>
    </w:p>
    <w:p w14:paraId="73CD43D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3 вам предложат выбрать один из трёх вариантов: </w:t>
      </w:r>
    </w:p>
    <w:p w14:paraId="24B19675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писание фотографии</w:t>
      </w:r>
    </w:p>
    <w:p w14:paraId="4BE5D541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вествование на основе жизненного опыта</w:t>
      </w:r>
    </w:p>
    <w:p w14:paraId="4B32F4C8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рассуждение по одной из сформулированных проблем. </w:t>
      </w:r>
    </w:p>
    <w:p w14:paraId="7CE57225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аше высказывание должно занимать не более 3 минут. У вас будет 1 минута на подготовку.</w:t>
      </w:r>
    </w:p>
    <w:p w14:paraId="0958FF50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lastRenderedPageBreak/>
        <w:t>Завершив подготовку к Заданию 3, проговорите в микрофон: «Задание 3», - и выполните его.</w:t>
      </w:r>
    </w:p>
    <w:p w14:paraId="36475BE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задании 4 экзаменатор-собеседник предложит вопросы по выбранной Вами теме беседы. Пожалуйста, давайте полные ответы на заданные вопросы.</w:t>
      </w:r>
    </w:p>
    <w:p w14:paraId="6A9E98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оговорите в микрофон: «Задание 4», - и отвечайте на вопросы экзаменатора-собеседника.</w:t>
      </w:r>
    </w:p>
    <w:p w14:paraId="614659F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старайтесь полностью выполнить поставленные задачи, говорить ясно и чётко, не отходить от темы. Так Вы сможете набрать наибольшее количество баллов.</w:t>
      </w:r>
    </w:p>
    <w:p w14:paraId="62F6C40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бщее время вашего ответа (включая время на подготовку) – 15 минут.</w:t>
      </w:r>
    </w:p>
    <w:p w14:paraId="2FCA41B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Напоминаю, что задания итогового собеседования относятся к информации ограниченного распространения. Их публикация запрещена.</w:t>
      </w:r>
    </w:p>
    <w:p w14:paraId="7D46E948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Инструктаж закончен. Сейчас вам будет предъявлен текст для чтения.</w:t>
      </w:r>
    </w:p>
    <w:p w14:paraId="24706206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Желаем удачи!</w:t>
      </w:r>
    </w:p>
    <w:p w14:paraId="066D4531" w14:textId="77777777" w:rsidR="008B70A0" w:rsidRPr="008B70A0" w:rsidRDefault="008B70A0" w:rsidP="008B70A0">
      <w:pPr>
        <w:rPr>
          <w:i/>
          <w:sz w:val="26"/>
          <w:szCs w:val="26"/>
        </w:rPr>
      </w:pPr>
    </w:p>
    <w:p w14:paraId="29042771" w14:textId="77777777" w:rsidR="008B70A0" w:rsidRPr="008B70A0" w:rsidRDefault="008B70A0" w:rsidP="008B70A0">
      <w:pPr>
        <w:rPr>
          <w:b/>
          <w:noProof/>
          <w:sz w:val="26"/>
          <w:szCs w:val="26"/>
        </w:rPr>
      </w:pPr>
      <w:r w:rsidRPr="008B70A0">
        <w:rPr>
          <w:b/>
          <w:noProof/>
          <w:sz w:val="26"/>
          <w:szCs w:val="26"/>
        </w:rPr>
        <w:br w:type="page"/>
      </w:r>
    </w:p>
    <w:p w14:paraId="1F69EE33" w14:textId="04B6884D" w:rsidR="008B70A0" w:rsidRPr="008B70A0" w:rsidRDefault="008B70A0" w:rsidP="008B70A0">
      <w:pPr>
        <w:jc w:val="center"/>
        <w:rPr>
          <w:b/>
          <w:noProof/>
          <w:sz w:val="26"/>
          <w:szCs w:val="26"/>
        </w:rPr>
      </w:pPr>
      <w:r w:rsidRPr="008B70A0">
        <w:rPr>
          <w:b/>
          <w:noProof/>
          <w:sz w:val="26"/>
          <w:szCs w:val="26"/>
        </w:rPr>
        <w:lastRenderedPageBreak/>
        <w:t xml:space="preserve">Рекомендуемый порядок проведения процедуры итогового собеседования </w:t>
      </w:r>
      <w:r w:rsidR="0063008B">
        <w:rPr>
          <w:b/>
          <w:noProof/>
          <w:sz w:val="26"/>
          <w:szCs w:val="26"/>
        </w:rPr>
        <w:t>в удаленной форме</w:t>
      </w:r>
    </w:p>
    <w:p w14:paraId="3DE3CD54" w14:textId="77777777" w:rsidR="008B70A0" w:rsidRPr="008B70A0" w:rsidRDefault="008B70A0" w:rsidP="008B70A0">
      <w:pPr>
        <w:rPr>
          <w:i/>
          <w:noProof/>
          <w:sz w:val="26"/>
          <w:szCs w:val="26"/>
        </w:rPr>
      </w:pPr>
      <w:r w:rsidRPr="008B70A0">
        <w:rPr>
          <w:i/>
          <w:noProof/>
          <w:sz w:val="26"/>
          <w:szCs w:val="26"/>
        </w:rPr>
        <w:t xml:space="preserve">Экзаменатор-собеседник не должен учитывать при проведении ИС время, которое потребуется на инструктаж участника, а также на предъявление (загрузку) и удаление заданий в чате.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B70A0" w:rsidRPr="008B70A0" w14:paraId="2EA2EDA5" w14:textId="77777777" w:rsidTr="00FE717B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6748EF32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740D4FA4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экзаменатора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3DB537CC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6C2A5244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Время</w:t>
            </w:r>
          </w:p>
        </w:tc>
      </w:tr>
      <w:tr w:rsidR="008B70A0" w:rsidRPr="008B70A0" w14:paraId="48BA3632" w14:textId="77777777" w:rsidTr="00FE717B">
        <w:trPr>
          <w:cantSplit/>
        </w:trPr>
        <w:tc>
          <w:tcPr>
            <w:tcW w:w="332" w:type="pct"/>
          </w:tcPr>
          <w:p w14:paraId="3B839EFF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3911" w:type="pct"/>
            <w:gridSpan w:val="3"/>
          </w:tcPr>
          <w:p w14:paraId="43775E20" w14:textId="77777777" w:rsidR="008B70A0" w:rsidRPr="008B70A0" w:rsidRDefault="008B70A0" w:rsidP="00FE717B">
            <w:pPr>
              <w:widowControl w:val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5562C206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5-16 мин.</w:t>
            </w:r>
          </w:p>
        </w:tc>
      </w:tr>
      <w:tr w:rsidR="008B70A0" w:rsidRPr="008B70A0" w14:paraId="5795B360" w14:textId="77777777" w:rsidTr="00FE717B">
        <w:trPr>
          <w:cantSplit/>
        </w:trPr>
        <w:tc>
          <w:tcPr>
            <w:tcW w:w="5000" w:type="pct"/>
            <w:gridSpan w:val="5"/>
          </w:tcPr>
          <w:p w14:paraId="2ABE0A16" w14:textId="77777777" w:rsidR="008B70A0" w:rsidRPr="008B70A0" w:rsidRDefault="008B70A0" w:rsidP="00FE717B">
            <w:pPr>
              <w:widowControl w:val="0"/>
              <w:tabs>
                <w:tab w:val="left" w:pos="3690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ТЕНИЕ ТЕКСТА</w:t>
            </w:r>
          </w:p>
        </w:tc>
      </w:tr>
      <w:tr w:rsidR="008B70A0" w:rsidRPr="008B70A0" w14:paraId="247F07BD" w14:textId="77777777" w:rsidTr="00FE717B">
        <w:trPr>
          <w:cantSplit/>
        </w:trPr>
        <w:tc>
          <w:tcPr>
            <w:tcW w:w="332" w:type="pct"/>
          </w:tcPr>
          <w:p w14:paraId="250F4B5C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56CAC7F6" w14:textId="77777777" w:rsidR="008B70A0" w:rsidRPr="008B70A0" w:rsidRDefault="008B70A0" w:rsidP="00FE717B">
            <w:pPr>
              <w:widowControl w:val="0"/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1 средствами используемого ПО</w:t>
            </w:r>
          </w:p>
        </w:tc>
        <w:tc>
          <w:tcPr>
            <w:tcW w:w="1525" w:type="pct"/>
            <w:gridSpan w:val="2"/>
          </w:tcPr>
          <w:p w14:paraId="3C660368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309D7ADC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11778587" w14:textId="77777777" w:rsidTr="00FE717B">
        <w:trPr>
          <w:cantSplit/>
        </w:trPr>
        <w:tc>
          <w:tcPr>
            <w:tcW w:w="332" w:type="pct"/>
          </w:tcPr>
          <w:p w14:paraId="3858B1E1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3DACE4DF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редложить обучающемуся познакомиться с текстом для чтения вслух. 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2CD51A93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066951E6" w14:textId="77777777" w:rsidR="008B70A0" w:rsidRPr="008B70A0" w:rsidRDefault="008B70A0" w:rsidP="00FE717B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2729FAE1" w14:textId="77777777" w:rsidTr="00FE717B">
        <w:trPr>
          <w:cantSplit/>
        </w:trPr>
        <w:tc>
          <w:tcPr>
            <w:tcW w:w="332" w:type="pct"/>
          </w:tcPr>
          <w:p w14:paraId="314A3C86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2386" w:type="pct"/>
          </w:tcPr>
          <w:p w14:paraId="0800A82A" w14:textId="77777777" w:rsidR="008B70A0" w:rsidRPr="008B70A0" w:rsidRDefault="008B70A0" w:rsidP="00FE717B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C4011AD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чтению вслух</w:t>
            </w:r>
          </w:p>
          <w:p w14:paraId="60F2D916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про себя</w:t>
            </w:r>
          </w:p>
        </w:tc>
        <w:tc>
          <w:tcPr>
            <w:tcW w:w="757" w:type="pct"/>
          </w:tcPr>
          <w:p w14:paraId="5F7F0685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3D59BA0" w14:textId="77777777" w:rsidTr="00FE717B">
        <w:trPr>
          <w:cantSplit/>
        </w:trPr>
        <w:tc>
          <w:tcPr>
            <w:tcW w:w="332" w:type="pct"/>
          </w:tcPr>
          <w:p w14:paraId="108A460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2386" w:type="pct"/>
          </w:tcPr>
          <w:p w14:paraId="23AE6965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Слушание текста</w:t>
            </w:r>
          </w:p>
          <w:p w14:paraId="750E0727" w14:textId="77777777" w:rsidR="008B70A0" w:rsidRPr="008B70A0" w:rsidRDefault="008B70A0" w:rsidP="00FE717B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6355D9A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вслух</w:t>
            </w:r>
          </w:p>
        </w:tc>
        <w:tc>
          <w:tcPr>
            <w:tcW w:w="757" w:type="pct"/>
          </w:tcPr>
          <w:p w14:paraId="3854AF4B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31D446E6" w14:textId="77777777" w:rsidTr="00FE717B">
        <w:trPr>
          <w:cantSplit/>
        </w:trPr>
        <w:tc>
          <w:tcPr>
            <w:tcW w:w="332" w:type="pct"/>
          </w:tcPr>
          <w:p w14:paraId="54C0189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  <w:tc>
          <w:tcPr>
            <w:tcW w:w="4668" w:type="pct"/>
            <w:gridSpan w:val="4"/>
          </w:tcPr>
          <w:p w14:paraId="687D813F" w14:textId="77777777" w:rsidR="008B70A0" w:rsidRPr="008B70A0" w:rsidRDefault="008B70A0" w:rsidP="00FE717B">
            <w:pPr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ПЕРЕСКАЗ ТЕКСТА</w:t>
            </w:r>
          </w:p>
        </w:tc>
      </w:tr>
      <w:tr w:rsidR="008B70A0" w:rsidRPr="008B70A0" w14:paraId="2C8A0D48" w14:textId="77777777" w:rsidTr="00FE717B">
        <w:trPr>
          <w:cantSplit/>
        </w:trPr>
        <w:tc>
          <w:tcPr>
            <w:tcW w:w="332" w:type="pct"/>
          </w:tcPr>
          <w:p w14:paraId="37B0A672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0EEE226F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2 средствами используемого ПО</w:t>
            </w:r>
          </w:p>
        </w:tc>
        <w:tc>
          <w:tcPr>
            <w:tcW w:w="1525" w:type="pct"/>
            <w:gridSpan w:val="2"/>
          </w:tcPr>
          <w:p w14:paraId="60ABA695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4228D0D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E3DC6AE" w14:textId="77777777" w:rsidTr="00FE717B">
        <w:trPr>
          <w:cantSplit/>
        </w:trPr>
        <w:tc>
          <w:tcPr>
            <w:tcW w:w="332" w:type="pct"/>
          </w:tcPr>
          <w:p w14:paraId="472C49AA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2386" w:type="pct"/>
          </w:tcPr>
          <w:p w14:paraId="0912D5AE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, и черновиком.</w:t>
            </w:r>
          </w:p>
        </w:tc>
        <w:tc>
          <w:tcPr>
            <w:tcW w:w="1525" w:type="pct"/>
            <w:gridSpan w:val="2"/>
          </w:tcPr>
          <w:p w14:paraId="329C1C4C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29F67045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7B01289" w14:textId="77777777" w:rsidTr="00FE717B">
        <w:trPr>
          <w:cantSplit/>
        </w:trPr>
        <w:tc>
          <w:tcPr>
            <w:tcW w:w="332" w:type="pct"/>
          </w:tcPr>
          <w:p w14:paraId="52FBE337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2386" w:type="pct"/>
          </w:tcPr>
          <w:p w14:paraId="2448A54D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Скрыть </w:t>
            </w:r>
            <w:r w:rsidRPr="008B70A0">
              <w:rPr>
                <w:sz w:val="26"/>
                <w:szCs w:val="26"/>
              </w:rPr>
              <w:t>от участника собеседования исходный текст (</w:t>
            </w:r>
            <w:r w:rsidRPr="008B70A0">
              <w:rPr>
                <w:color w:val="FF0000"/>
                <w:sz w:val="26"/>
                <w:szCs w:val="26"/>
              </w:rPr>
              <w:t xml:space="preserve">удалить </w:t>
            </w:r>
            <w:r w:rsidRPr="008B70A0">
              <w:rPr>
                <w:sz w:val="26"/>
                <w:szCs w:val="26"/>
              </w:rPr>
              <w:t>из чата)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11FA392B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476FD0F5" w14:textId="77777777" w:rsidR="008B70A0" w:rsidRPr="008B70A0" w:rsidRDefault="008B70A0" w:rsidP="00FE717B">
            <w:pPr>
              <w:rPr>
                <w:b/>
                <w:sz w:val="26"/>
                <w:szCs w:val="26"/>
                <w:highlight w:val="green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1A0FF1CB" w14:textId="77777777" w:rsidTr="00FE717B">
        <w:trPr>
          <w:cantSplit/>
        </w:trPr>
        <w:tc>
          <w:tcPr>
            <w:tcW w:w="332" w:type="pct"/>
          </w:tcPr>
          <w:p w14:paraId="28C3C8D8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lastRenderedPageBreak/>
              <w:t>6</w:t>
            </w:r>
          </w:p>
        </w:tc>
        <w:tc>
          <w:tcPr>
            <w:tcW w:w="2386" w:type="pct"/>
          </w:tcPr>
          <w:p w14:paraId="79FCCD59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Скрыть </w:t>
            </w:r>
            <w:r w:rsidRPr="008B70A0">
              <w:rPr>
                <w:sz w:val="26"/>
                <w:szCs w:val="26"/>
              </w:rPr>
              <w:t>от участника собеседования Задание 2 (</w:t>
            </w:r>
            <w:r w:rsidRPr="008B70A0">
              <w:rPr>
                <w:color w:val="FF0000"/>
                <w:sz w:val="26"/>
                <w:szCs w:val="26"/>
              </w:rPr>
              <w:t xml:space="preserve">удалить </w:t>
            </w:r>
            <w:r w:rsidRPr="008B70A0">
              <w:rPr>
                <w:sz w:val="26"/>
                <w:szCs w:val="26"/>
              </w:rPr>
              <w:t xml:space="preserve">из чата). Объяснить, что задания 3 и 4 связаны тематически и не имеют отношения к тексту, с которым работал участник собеседования при выполнении заданий 1 и 2. </w:t>
            </w:r>
            <w:r w:rsidRPr="008B70A0">
              <w:rPr>
                <w:color w:val="FF0000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 xml:space="preserve">участнику Задания 3-4 средствами используемого ПО Предложить участнику собеседования выбрать вариант темы беседы и </w:t>
            </w:r>
            <w:r w:rsidRPr="008B70A0">
              <w:rPr>
                <w:b/>
                <w:sz w:val="26"/>
                <w:szCs w:val="26"/>
                <w:u w:val="single"/>
              </w:rPr>
              <w:t>предъявить ему соответствующую карточку с</w:t>
            </w:r>
            <w:r w:rsidRPr="008B70A0">
              <w:rPr>
                <w:sz w:val="26"/>
                <w:szCs w:val="26"/>
              </w:rPr>
              <w:t>редствами используемого ПО.</w:t>
            </w:r>
          </w:p>
        </w:tc>
        <w:tc>
          <w:tcPr>
            <w:tcW w:w="1525" w:type="pct"/>
            <w:gridSpan w:val="2"/>
          </w:tcPr>
          <w:p w14:paraId="725EC916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95557A4" w14:textId="77777777" w:rsidR="008B70A0" w:rsidRPr="008B70A0" w:rsidRDefault="008B70A0" w:rsidP="00FE717B">
            <w:pPr>
              <w:rPr>
                <w:b/>
                <w:sz w:val="26"/>
                <w:szCs w:val="26"/>
                <w:highlight w:val="green"/>
              </w:rPr>
            </w:pPr>
          </w:p>
        </w:tc>
      </w:tr>
      <w:tr w:rsidR="008B70A0" w:rsidRPr="008B70A0" w14:paraId="6A663CE7" w14:textId="77777777" w:rsidTr="00FE717B">
        <w:trPr>
          <w:cantSplit/>
        </w:trPr>
        <w:tc>
          <w:tcPr>
            <w:tcW w:w="5000" w:type="pct"/>
            <w:gridSpan w:val="5"/>
          </w:tcPr>
          <w:p w14:paraId="70BBA999" w14:textId="77777777" w:rsidR="008B70A0" w:rsidRPr="008B70A0" w:rsidRDefault="008B70A0" w:rsidP="00FE717B">
            <w:pPr>
              <w:tabs>
                <w:tab w:val="center" w:pos="4862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МОНОЛОГ</w:t>
            </w:r>
          </w:p>
        </w:tc>
      </w:tr>
      <w:tr w:rsidR="008B70A0" w:rsidRPr="008B70A0" w14:paraId="1F098F8F" w14:textId="77777777" w:rsidTr="00FE717B">
        <w:trPr>
          <w:cantSplit/>
        </w:trPr>
        <w:tc>
          <w:tcPr>
            <w:tcW w:w="332" w:type="pct"/>
          </w:tcPr>
          <w:p w14:paraId="6F3B6087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2386" w:type="pct"/>
          </w:tcPr>
          <w:p w14:paraId="53F3097D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редложить участнику собеседования ознакомиться с темой монолога.  Предупредить, что на подготовку отводится 1 минута, а высказывание не должно занимать более 3 минут   </w:t>
            </w:r>
          </w:p>
        </w:tc>
        <w:tc>
          <w:tcPr>
            <w:tcW w:w="1525" w:type="pct"/>
            <w:gridSpan w:val="2"/>
          </w:tcPr>
          <w:p w14:paraId="2DBFD05C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2A92BFE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AF1AACE" w14:textId="77777777" w:rsidTr="00FE717B">
        <w:trPr>
          <w:cantSplit/>
        </w:trPr>
        <w:tc>
          <w:tcPr>
            <w:tcW w:w="332" w:type="pct"/>
          </w:tcPr>
          <w:p w14:paraId="4CD52416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2386" w:type="pct"/>
          </w:tcPr>
          <w:p w14:paraId="27D6303E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  <w:tc>
          <w:tcPr>
            <w:tcW w:w="1525" w:type="pct"/>
            <w:gridSpan w:val="2"/>
          </w:tcPr>
          <w:p w14:paraId="5F05829A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ответу</w:t>
            </w:r>
          </w:p>
        </w:tc>
        <w:tc>
          <w:tcPr>
            <w:tcW w:w="757" w:type="pct"/>
          </w:tcPr>
          <w:p w14:paraId="7170441B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 мин.</w:t>
            </w:r>
          </w:p>
        </w:tc>
      </w:tr>
      <w:tr w:rsidR="008B70A0" w:rsidRPr="008B70A0" w14:paraId="35B0A432" w14:textId="77777777" w:rsidTr="00FE717B">
        <w:trPr>
          <w:cantSplit/>
          <w:trHeight w:val="614"/>
        </w:trPr>
        <w:tc>
          <w:tcPr>
            <w:tcW w:w="332" w:type="pct"/>
          </w:tcPr>
          <w:p w14:paraId="2432895D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2386" w:type="pct"/>
          </w:tcPr>
          <w:p w14:paraId="41CC773F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Слушать устный ответ. </w:t>
            </w:r>
          </w:p>
          <w:p w14:paraId="5C078A25" w14:textId="77777777" w:rsidR="008B70A0" w:rsidRPr="008B70A0" w:rsidRDefault="008B70A0" w:rsidP="00FE717B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описание</w:t>
            </w:r>
          </w:p>
        </w:tc>
        <w:tc>
          <w:tcPr>
            <w:tcW w:w="1525" w:type="pct"/>
            <w:gridSpan w:val="2"/>
          </w:tcPr>
          <w:p w14:paraId="284B9A9D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 по выбранной теме</w:t>
            </w:r>
          </w:p>
        </w:tc>
        <w:tc>
          <w:tcPr>
            <w:tcW w:w="757" w:type="pct"/>
          </w:tcPr>
          <w:p w14:paraId="77774575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F4E9BD7" w14:textId="77777777" w:rsidTr="00FE717B">
        <w:trPr>
          <w:cantSplit/>
          <w:trHeight w:val="614"/>
        </w:trPr>
        <w:tc>
          <w:tcPr>
            <w:tcW w:w="332" w:type="pct"/>
          </w:tcPr>
          <w:p w14:paraId="5497F465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6487A58C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Скрыть </w:t>
            </w:r>
            <w:r w:rsidRPr="008B70A0">
              <w:rPr>
                <w:sz w:val="26"/>
                <w:szCs w:val="26"/>
              </w:rPr>
              <w:t>от участника собеседования карточку участника (</w:t>
            </w:r>
            <w:r w:rsidRPr="008B70A0">
              <w:rPr>
                <w:color w:val="FF0000"/>
                <w:sz w:val="26"/>
                <w:szCs w:val="26"/>
              </w:rPr>
              <w:t xml:space="preserve">удалить </w:t>
            </w:r>
            <w:r w:rsidRPr="008B70A0">
              <w:rPr>
                <w:sz w:val="26"/>
                <w:szCs w:val="26"/>
              </w:rPr>
              <w:t xml:space="preserve">из чата). </w:t>
            </w:r>
            <w:r w:rsidRPr="008B70A0">
              <w:rPr>
                <w:color w:val="FF0000"/>
                <w:sz w:val="26"/>
                <w:szCs w:val="26"/>
              </w:rPr>
              <w:t xml:space="preserve">Предъявить повторно </w:t>
            </w:r>
            <w:r w:rsidRPr="008B70A0">
              <w:rPr>
                <w:sz w:val="26"/>
                <w:szCs w:val="26"/>
              </w:rPr>
              <w:t>участнику Задания 3-4 средствами используемого ПО</w:t>
            </w:r>
          </w:p>
        </w:tc>
        <w:tc>
          <w:tcPr>
            <w:tcW w:w="1525" w:type="pct"/>
            <w:gridSpan w:val="2"/>
          </w:tcPr>
          <w:p w14:paraId="42E6EA6A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BBB655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002F5A5" w14:textId="77777777" w:rsidTr="00FE717B">
        <w:trPr>
          <w:cantSplit/>
        </w:trPr>
        <w:tc>
          <w:tcPr>
            <w:tcW w:w="5000" w:type="pct"/>
            <w:gridSpan w:val="5"/>
          </w:tcPr>
          <w:p w14:paraId="15BD7374" w14:textId="77777777" w:rsidR="008B70A0" w:rsidRPr="008B70A0" w:rsidRDefault="008B70A0" w:rsidP="00FE717B">
            <w:pPr>
              <w:tabs>
                <w:tab w:val="left" w:pos="2115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ИАЛОГ</w:t>
            </w:r>
          </w:p>
        </w:tc>
      </w:tr>
      <w:tr w:rsidR="008B70A0" w:rsidRPr="008B70A0" w14:paraId="20D58608" w14:textId="77777777" w:rsidTr="00FE717B">
        <w:trPr>
          <w:cantSplit/>
        </w:trPr>
        <w:tc>
          <w:tcPr>
            <w:tcW w:w="332" w:type="pct"/>
          </w:tcPr>
          <w:p w14:paraId="2C967FE0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2386" w:type="pct"/>
          </w:tcPr>
          <w:p w14:paraId="24B49269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3E619E69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Вступает в диалог</w:t>
            </w:r>
          </w:p>
        </w:tc>
        <w:tc>
          <w:tcPr>
            <w:tcW w:w="757" w:type="pct"/>
          </w:tcPr>
          <w:p w14:paraId="4206FAEF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A07E1B1" w14:textId="77777777" w:rsidTr="00FE717B">
        <w:trPr>
          <w:cantSplit/>
        </w:trPr>
        <w:tc>
          <w:tcPr>
            <w:tcW w:w="332" w:type="pct"/>
          </w:tcPr>
          <w:p w14:paraId="3A83A744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2386" w:type="pct"/>
          </w:tcPr>
          <w:p w14:paraId="67B4A4AE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181EA445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6A90A49C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88B4055" w14:textId="77777777" w:rsidTr="00FE717B">
        <w:trPr>
          <w:cantSplit/>
        </w:trPr>
        <w:tc>
          <w:tcPr>
            <w:tcW w:w="332" w:type="pct"/>
          </w:tcPr>
          <w:p w14:paraId="2B6A2828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22934CBE" w14:textId="77777777" w:rsidR="008B70A0" w:rsidRPr="008B70A0" w:rsidRDefault="008B70A0" w:rsidP="00FE717B">
            <w:pPr>
              <w:rPr>
                <w:sz w:val="26"/>
                <w:szCs w:val="26"/>
              </w:rPr>
            </w:pPr>
            <w:r w:rsidRPr="008B70A0">
              <w:rPr>
                <w:color w:val="FF0000"/>
                <w:sz w:val="26"/>
                <w:szCs w:val="26"/>
              </w:rPr>
              <w:t xml:space="preserve">Скрыть </w:t>
            </w:r>
            <w:r w:rsidRPr="008B70A0">
              <w:rPr>
                <w:sz w:val="26"/>
                <w:szCs w:val="26"/>
              </w:rPr>
              <w:t>от участника собеседования Задания 3-4 (</w:t>
            </w:r>
            <w:r w:rsidRPr="008B70A0">
              <w:rPr>
                <w:color w:val="FF0000"/>
                <w:sz w:val="26"/>
                <w:szCs w:val="26"/>
              </w:rPr>
              <w:t xml:space="preserve">удалить </w:t>
            </w:r>
            <w:r w:rsidRPr="008B70A0">
              <w:rPr>
                <w:sz w:val="26"/>
                <w:szCs w:val="26"/>
              </w:rPr>
              <w:t>из чата).</w:t>
            </w:r>
          </w:p>
        </w:tc>
        <w:tc>
          <w:tcPr>
            <w:tcW w:w="1525" w:type="pct"/>
            <w:gridSpan w:val="2"/>
          </w:tcPr>
          <w:p w14:paraId="07F3D012" w14:textId="77777777" w:rsidR="008B70A0" w:rsidRPr="008B70A0" w:rsidRDefault="008B70A0" w:rsidP="00FE717B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81FB1C" w14:textId="77777777" w:rsidR="008B70A0" w:rsidRPr="008B70A0" w:rsidRDefault="008B70A0" w:rsidP="00FE717B">
            <w:pPr>
              <w:rPr>
                <w:b/>
                <w:sz w:val="26"/>
                <w:szCs w:val="26"/>
              </w:rPr>
            </w:pPr>
          </w:p>
        </w:tc>
      </w:tr>
    </w:tbl>
    <w:p w14:paraId="012FCA95" w14:textId="77777777" w:rsidR="008B70A0" w:rsidRPr="008B70A0" w:rsidRDefault="008B70A0" w:rsidP="008B70A0">
      <w:pPr>
        <w:rPr>
          <w:i/>
          <w:sz w:val="26"/>
          <w:szCs w:val="26"/>
        </w:rPr>
      </w:pPr>
    </w:p>
    <w:sectPr w:rsidR="008B70A0" w:rsidRPr="008B70A0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CD8A23" w14:textId="77777777" w:rsidR="009B0A4C" w:rsidRDefault="009B0A4C" w:rsidP="005C21EF">
      <w:r>
        <w:separator/>
      </w:r>
    </w:p>
  </w:endnote>
  <w:endnote w:type="continuationSeparator" w:id="0">
    <w:p w14:paraId="340473BD" w14:textId="77777777" w:rsidR="009B0A4C" w:rsidRDefault="009B0A4C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640E9" w14:textId="37796A24" w:rsidR="009B0A4C" w:rsidRDefault="009B0A4C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320E3">
      <w:rPr>
        <w:noProof/>
      </w:rPr>
      <w:t>23</w:t>
    </w:r>
    <w:r>
      <w:rPr>
        <w:noProof/>
      </w:rPr>
      <w:fldChar w:fldCharType="end"/>
    </w:r>
  </w:p>
  <w:p w14:paraId="50B4EC22" w14:textId="77777777" w:rsidR="009B0A4C" w:rsidRDefault="009B0A4C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D23F66" w14:textId="4ADF92EE" w:rsidR="009B0A4C" w:rsidRDefault="009B0A4C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320E3">
      <w:rPr>
        <w:noProof/>
      </w:rPr>
      <w:t>62</w:t>
    </w:r>
    <w:r>
      <w:rPr>
        <w:noProof/>
      </w:rPr>
      <w:fldChar w:fldCharType="end"/>
    </w:r>
  </w:p>
  <w:p w14:paraId="74D6F389" w14:textId="77777777" w:rsidR="009B0A4C" w:rsidRDefault="009B0A4C">
    <w:pPr>
      <w:pStyle w:val="af7"/>
    </w:pPr>
  </w:p>
  <w:p w14:paraId="129CAF5C" w14:textId="77777777" w:rsidR="009B0A4C" w:rsidRDefault="009B0A4C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79E78A" w14:textId="77777777" w:rsidR="009B0A4C" w:rsidRDefault="009B0A4C">
    <w:pPr>
      <w:pStyle w:val="af7"/>
      <w:jc w:val="right"/>
    </w:pPr>
  </w:p>
  <w:p w14:paraId="0AB45F58" w14:textId="77777777" w:rsidR="009B0A4C" w:rsidRDefault="009B0A4C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11FC24" w14:textId="77777777" w:rsidR="009B0A4C" w:rsidRDefault="009B0A4C" w:rsidP="005C21EF">
      <w:r>
        <w:separator/>
      </w:r>
    </w:p>
  </w:footnote>
  <w:footnote w:type="continuationSeparator" w:id="0">
    <w:p w14:paraId="0A8629B2" w14:textId="77777777" w:rsidR="009B0A4C" w:rsidRDefault="009B0A4C" w:rsidP="005C21EF">
      <w:r>
        <w:continuationSeparator/>
      </w:r>
    </w:p>
  </w:footnote>
  <w:footnote w:id="1">
    <w:p w14:paraId="14A6ED57" w14:textId="77777777" w:rsidR="009B0A4C" w:rsidRDefault="009B0A4C" w:rsidP="00052E28">
      <w:pPr>
        <w:pStyle w:val="aff1"/>
        <w:jc w:val="both"/>
      </w:pPr>
      <w:r>
        <w:rPr>
          <w:rStyle w:val="ac"/>
        </w:rPr>
        <w:footnoteRef/>
      </w:r>
      <w:r w:rsidRPr="005A5B80">
        <w:rPr>
          <w:sz w:val="20"/>
        </w:rPr>
        <w:t xml:space="preserve">СанПиН 2.4.2.2821-10 «Санитарно-эпидемиологические требования к условиям и организации обучения в общеобразовательных учреждениях» вместе с «СанПиН 2.4.2.2821-10. Санитарно-эпидемиологические требования к условиям и организации обучения в общеобразовательных организациях. Санитарно-эпидемиологические правила и нормативы», утвержденные постановлением Главного государственного санитарного врача Российской Федерацииот 29 декабря 2010 г. № 189 (зарегистрирован Министерством юстиции Российской Федерации3 марта 2011 г., регистрационный № 19993), с изменениями, внесенными постановлениями Главного государственного санитарного врача Российской Федерации от 29 июня 2011 г. № 85 (зарегистрирован Министерством юстиции Российской Федерации 15 декабря 2011 г.,регистрационный № 22637), от 25 декабря 2013 г. № 72 (зарегистрирован Министерством юстиции Российской Федерации 27 марта 2014 г., регистрационный № 31751), от 24 ноября 2015 г. № 81 (зарегистрирован Министерством юстиции Российской Федерации 18 декабря 2015 г., регистрационный № 40154). </w:t>
      </w:r>
    </w:p>
    <w:p w14:paraId="62EBF04E" w14:textId="77777777" w:rsidR="009B0A4C" w:rsidRDefault="009B0A4C" w:rsidP="00052E28">
      <w:pPr>
        <w:pStyle w:val="aa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539CFE" w14:textId="191F8B33" w:rsidR="009B0A4C" w:rsidRPr="005736EA" w:rsidRDefault="009B0A4C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Государственное бюджетное учреждение дополнительного профессионального образования</w:t>
    </w:r>
  </w:p>
  <w:p w14:paraId="15BA6556" w14:textId="77777777" w:rsidR="009B0A4C" w:rsidRPr="005736EA" w:rsidRDefault="009B0A4C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«Санкт-Петербургский центр оценки качества образования </w:t>
    </w:r>
  </w:p>
  <w:p w14:paraId="2ACE5C66" w14:textId="77777777" w:rsidR="009B0A4C" w:rsidRPr="005736EA" w:rsidRDefault="009B0A4C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и информационных технологий» </w:t>
    </w:r>
  </w:p>
  <w:p w14:paraId="49BB8BD2" w14:textId="77777777" w:rsidR="009B0A4C" w:rsidRPr="005736EA" w:rsidRDefault="009B0A4C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(ГБУ ДПО «СПбЦОКОиИТ»)</w:t>
    </w:r>
  </w:p>
  <w:p w14:paraId="7908F28E" w14:textId="3C40B2FE" w:rsidR="009B0A4C" w:rsidRDefault="009B0A4C">
    <w:pPr>
      <w:pStyle w:val="af5"/>
    </w:pPr>
  </w:p>
  <w:p w14:paraId="24F407A5" w14:textId="77777777" w:rsidR="009B0A4C" w:rsidRDefault="009B0A4C">
    <w:pPr>
      <w:pStyle w:val="af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92DC4" w14:textId="77777777" w:rsidR="009B0A4C" w:rsidRDefault="009B0A4C" w:rsidP="006C290B">
    <w:pPr>
      <w:pStyle w:val="af5"/>
      <w:jc w:val="right"/>
    </w:pPr>
  </w:p>
  <w:p w14:paraId="41FA598A" w14:textId="77777777" w:rsidR="009B0A4C" w:rsidRDefault="009B0A4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EB44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1522BB3"/>
    <w:multiLevelType w:val="hybridMultilevel"/>
    <w:tmpl w:val="7316B256"/>
    <w:lvl w:ilvl="0" w:tplc="36AA7EA0">
      <w:start w:val="1"/>
      <w:numFmt w:val="decimal"/>
      <w:lvlText w:val="%1."/>
      <w:lvlJc w:val="left"/>
      <w:pPr>
        <w:ind w:left="1495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94A6AF2"/>
    <w:multiLevelType w:val="multilevel"/>
    <w:tmpl w:val="1CE035EC"/>
    <w:lvl w:ilvl="0">
      <w:start w:val="9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3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480" w:hanging="2160"/>
      </w:pPr>
      <w:rPr>
        <w:rFonts w:hint="default"/>
      </w:rPr>
    </w:lvl>
  </w:abstractNum>
  <w:abstractNum w:abstractNumId="7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9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526EE4"/>
    <w:multiLevelType w:val="hybridMultilevel"/>
    <w:tmpl w:val="D324AD94"/>
    <w:lvl w:ilvl="0" w:tplc="BC34B5C2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EB72D21"/>
    <w:multiLevelType w:val="hybridMultilevel"/>
    <w:tmpl w:val="839C74CA"/>
    <w:lvl w:ilvl="0" w:tplc="7FBCE3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EA60F28"/>
    <w:multiLevelType w:val="multilevel"/>
    <w:tmpl w:val="A4F25DC2"/>
    <w:lvl w:ilvl="0">
      <w:start w:val="5"/>
      <w:numFmt w:val="decimal"/>
      <w:lvlText w:val="%1."/>
      <w:lvlJc w:val="left"/>
      <w:pPr>
        <w:ind w:left="1525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1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FB85F5B"/>
    <w:multiLevelType w:val="multilevel"/>
    <w:tmpl w:val="03646D6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20" w:hanging="1800"/>
      </w:pPr>
      <w:rPr>
        <w:rFonts w:hint="default"/>
      </w:rPr>
    </w:lvl>
  </w:abstractNum>
  <w:abstractNum w:abstractNumId="23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4" w15:restartNumberingAfterBreak="0">
    <w:nsid w:val="65E424A1"/>
    <w:multiLevelType w:val="hybridMultilevel"/>
    <w:tmpl w:val="A74229C2"/>
    <w:lvl w:ilvl="0" w:tplc="7A14C5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75C1325D"/>
    <w:multiLevelType w:val="hybridMultilevel"/>
    <w:tmpl w:val="870EBDE2"/>
    <w:lvl w:ilvl="0" w:tplc="FDE841D2">
      <w:start w:val="6"/>
      <w:numFmt w:val="decimal"/>
      <w:lvlText w:val="%1."/>
      <w:lvlJc w:val="left"/>
      <w:pPr>
        <w:ind w:left="927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DC66D2D"/>
    <w:multiLevelType w:val="hybridMultilevel"/>
    <w:tmpl w:val="3C5281B6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8"/>
  </w:num>
  <w:num w:numId="3">
    <w:abstractNumId w:val="5"/>
  </w:num>
  <w:num w:numId="4">
    <w:abstractNumId w:val="8"/>
  </w:num>
  <w:num w:numId="5">
    <w:abstractNumId w:val="19"/>
  </w:num>
  <w:num w:numId="6">
    <w:abstractNumId w:val="10"/>
  </w:num>
  <w:num w:numId="7">
    <w:abstractNumId w:val="9"/>
  </w:num>
  <w:num w:numId="8">
    <w:abstractNumId w:val="0"/>
  </w:num>
  <w:num w:numId="9">
    <w:abstractNumId w:val="15"/>
  </w:num>
  <w:num w:numId="10">
    <w:abstractNumId w:val="20"/>
  </w:num>
  <w:num w:numId="11">
    <w:abstractNumId w:val="22"/>
  </w:num>
  <w:num w:numId="12">
    <w:abstractNumId w:val="16"/>
  </w:num>
  <w:num w:numId="13">
    <w:abstractNumId w:val="14"/>
  </w:num>
  <w:num w:numId="14">
    <w:abstractNumId w:val="21"/>
  </w:num>
  <w:num w:numId="15">
    <w:abstractNumId w:val="1"/>
  </w:num>
  <w:num w:numId="16">
    <w:abstractNumId w:val="11"/>
  </w:num>
  <w:num w:numId="17">
    <w:abstractNumId w:val="6"/>
  </w:num>
  <w:num w:numId="18">
    <w:abstractNumId w:val="7"/>
  </w:num>
  <w:num w:numId="19">
    <w:abstractNumId w:val="24"/>
  </w:num>
  <w:num w:numId="20">
    <w:abstractNumId w:val="17"/>
  </w:num>
  <w:num w:numId="21">
    <w:abstractNumId w:val="13"/>
  </w:num>
  <w:num w:numId="22">
    <w:abstractNumId w:val="3"/>
  </w:num>
  <w:num w:numId="23">
    <w:abstractNumId w:val="25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12"/>
  </w:num>
  <w:num w:numId="36">
    <w:abstractNumId w:val="4"/>
  </w:num>
  <w:num w:numId="37">
    <w:abstractNumId w:val="2"/>
  </w:num>
  <w:num w:numId="38">
    <w:abstractNumId w:val="2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cumentProtection w:edit="readOnly" w:formatting="1" w:enforcement="0"/>
  <w:defaultTabStop w:val="708"/>
  <w:characterSpacingControl w:val="doNotCompress"/>
  <w:hdrShapeDefaults>
    <o:shapedefaults v:ext="edit" spidmax="675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45FC"/>
    <w:rsid w:val="00044C8A"/>
    <w:rsid w:val="00046664"/>
    <w:rsid w:val="0005207E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74A7"/>
    <w:rsid w:val="00220693"/>
    <w:rsid w:val="00221182"/>
    <w:rsid w:val="0022219A"/>
    <w:rsid w:val="00222B1B"/>
    <w:rsid w:val="00224A94"/>
    <w:rsid w:val="00225EE1"/>
    <w:rsid w:val="0022707A"/>
    <w:rsid w:val="002301AC"/>
    <w:rsid w:val="00231DEC"/>
    <w:rsid w:val="002320E3"/>
    <w:rsid w:val="0023257D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1B30"/>
    <w:rsid w:val="004D406C"/>
    <w:rsid w:val="004D41E4"/>
    <w:rsid w:val="004D546A"/>
    <w:rsid w:val="004D7ABC"/>
    <w:rsid w:val="004E0137"/>
    <w:rsid w:val="004E3721"/>
    <w:rsid w:val="004E5ABD"/>
    <w:rsid w:val="004E66B5"/>
    <w:rsid w:val="004E7103"/>
    <w:rsid w:val="004F0587"/>
    <w:rsid w:val="004F1F43"/>
    <w:rsid w:val="004F20F0"/>
    <w:rsid w:val="004F4FCA"/>
    <w:rsid w:val="004F5B68"/>
    <w:rsid w:val="004F5CD0"/>
    <w:rsid w:val="00500030"/>
    <w:rsid w:val="005013EB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AF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008B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3DD4"/>
    <w:rsid w:val="00657D85"/>
    <w:rsid w:val="006615C6"/>
    <w:rsid w:val="0066218C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80494A"/>
    <w:rsid w:val="00805017"/>
    <w:rsid w:val="00805D78"/>
    <w:rsid w:val="00810D66"/>
    <w:rsid w:val="008111A7"/>
    <w:rsid w:val="0081492D"/>
    <w:rsid w:val="008165DD"/>
    <w:rsid w:val="00817F57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920"/>
    <w:rsid w:val="008821D5"/>
    <w:rsid w:val="00884DC7"/>
    <w:rsid w:val="00887C12"/>
    <w:rsid w:val="00891B84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0A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2F2D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4236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0A4C"/>
    <w:rsid w:val="009B2650"/>
    <w:rsid w:val="009B2E73"/>
    <w:rsid w:val="009B3E20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3844"/>
    <w:rsid w:val="00A0549F"/>
    <w:rsid w:val="00A05816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0417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3A68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019E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44B7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E2"/>
    <w:rsid w:val="00CB3657"/>
    <w:rsid w:val="00CB3FE3"/>
    <w:rsid w:val="00CB47D9"/>
    <w:rsid w:val="00CB4DF8"/>
    <w:rsid w:val="00CB4FB0"/>
    <w:rsid w:val="00CB75F2"/>
    <w:rsid w:val="00CC01FF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381E"/>
    <w:rsid w:val="00D13AC2"/>
    <w:rsid w:val="00D1565B"/>
    <w:rsid w:val="00D15AAA"/>
    <w:rsid w:val="00D15D1C"/>
    <w:rsid w:val="00D17523"/>
    <w:rsid w:val="00D2397E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51A7"/>
    <w:rsid w:val="00D65460"/>
    <w:rsid w:val="00D65D25"/>
    <w:rsid w:val="00D67E71"/>
    <w:rsid w:val="00D70E2E"/>
    <w:rsid w:val="00D7134B"/>
    <w:rsid w:val="00D7278D"/>
    <w:rsid w:val="00D73F63"/>
    <w:rsid w:val="00D73FAE"/>
    <w:rsid w:val="00D751BA"/>
    <w:rsid w:val="00D76886"/>
    <w:rsid w:val="00D7692D"/>
    <w:rsid w:val="00D80171"/>
    <w:rsid w:val="00D80717"/>
    <w:rsid w:val="00D81CCE"/>
    <w:rsid w:val="00D827D8"/>
    <w:rsid w:val="00D84FB6"/>
    <w:rsid w:val="00D853D0"/>
    <w:rsid w:val="00D855F2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C2501"/>
    <w:rsid w:val="00DC2502"/>
    <w:rsid w:val="00DC41C7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2E52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5D01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1EF8"/>
    <w:rsid w:val="00F82214"/>
    <w:rsid w:val="00F866F1"/>
    <w:rsid w:val="00F87112"/>
    <w:rsid w:val="00F8772E"/>
    <w:rsid w:val="00F87A35"/>
    <w:rsid w:val="00F9159E"/>
    <w:rsid w:val="00F92A7D"/>
    <w:rsid w:val="00F92F5D"/>
    <w:rsid w:val="00F937D3"/>
    <w:rsid w:val="00F943AD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7585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Название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8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8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1">
    <w:name w:val="Table Normal1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f2">
    <w:name w:val="Normal (Web)"/>
    <w:basedOn w:val="a0"/>
    <w:uiPriority w:val="99"/>
    <w:semiHidden/>
    <w:unhideWhenUsed/>
    <w:rsid w:val="00AA3A68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5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5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4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oter" Target="footer2.xml"/><Relationship Id="rId47" Type="http://schemas.openxmlformats.org/officeDocument/2006/relationships/image" Target="media/image33.jpeg"/><Relationship Id="rId50" Type="http://schemas.openxmlformats.org/officeDocument/2006/relationships/image" Target="media/image36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oleObject" Target="embeddings/_________Microsoft_Visio_2003_2010111111111.vsd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image" Target="media/image29.png"/><Relationship Id="rId45" Type="http://schemas.openxmlformats.org/officeDocument/2006/relationships/image" Target="media/image31.jpe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0.jpe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footer" Target="footer3.xml"/><Relationship Id="rId48" Type="http://schemas.openxmlformats.org/officeDocument/2006/relationships/image" Target="media/image34.jpeg"/><Relationship Id="rId8" Type="http://schemas.openxmlformats.org/officeDocument/2006/relationships/footer" Target="footer1.xml"/><Relationship Id="rId51" Type="http://schemas.openxmlformats.org/officeDocument/2006/relationships/image" Target="media/image37.jpe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oleObject" Target="embeddings/oleObject1.bin"/><Relationship Id="rId46" Type="http://schemas.openxmlformats.org/officeDocument/2006/relationships/image" Target="media/image32.jpeg"/><Relationship Id="rId20" Type="http://schemas.openxmlformats.org/officeDocument/2006/relationships/image" Target="media/image10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F091F3-A5BD-4C07-AD6A-2F7D23531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5</TotalTime>
  <Pages>62</Pages>
  <Words>14148</Words>
  <Characters>80650</Characters>
  <Application>Microsoft Office Word</Application>
  <DocSecurity>0</DocSecurity>
  <Lines>672</Lines>
  <Paragraphs>1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94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Мария Яковлева</cp:lastModifiedBy>
  <cp:revision>79</cp:revision>
  <cp:lastPrinted>2019-01-25T11:53:00Z</cp:lastPrinted>
  <dcterms:created xsi:type="dcterms:W3CDTF">2019-01-14T14:37:00Z</dcterms:created>
  <dcterms:modified xsi:type="dcterms:W3CDTF">2021-01-26T08:02:00Z</dcterms:modified>
</cp:coreProperties>
</file>